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3A749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3A749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A738575"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3A749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3A749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D87090"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276749" w:history="1">
            <w:r w:rsidR="00D87090" w:rsidRPr="001B6E57">
              <w:rPr>
                <w:rStyle w:val="Hyperlink"/>
                <w:noProof/>
              </w:rPr>
              <w:t>Einleitung</w:t>
            </w:r>
            <w:r w:rsidR="00D87090">
              <w:rPr>
                <w:noProof/>
                <w:webHidden/>
              </w:rPr>
              <w:tab/>
            </w:r>
            <w:r w:rsidR="00D87090">
              <w:rPr>
                <w:noProof/>
                <w:webHidden/>
              </w:rPr>
              <w:fldChar w:fldCharType="begin"/>
            </w:r>
            <w:r w:rsidR="00D87090">
              <w:rPr>
                <w:noProof/>
                <w:webHidden/>
              </w:rPr>
              <w:instrText xml:space="preserve"> PAGEREF _Toc369276749 \h </w:instrText>
            </w:r>
            <w:r w:rsidR="00D87090">
              <w:rPr>
                <w:noProof/>
                <w:webHidden/>
              </w:rPr>
            </w:r>
            <w:r w:rsidR="00D87090">
              <w:rPr>
                <w:noProof/>
                <w:webHidden/>
              </w:rPr>
              <w:fldChar w:fldCharType="separate"/>
            </w:r>
            <w:r w:rsidR="00D87090">
              <w:rPr>
                <w:noProof/>
                <w:webHidden/>
              </w:rPr>
              <w:t>2</w:t>
            </w:r>
            <w:r w:rsidR="00D87090">
              <w:rPr>
                <w:noProof/>
                <w:webHidden/>
              </w:rPr>
              <w:fldChar w:fldCharType="end"/>
            </w:r>
          </w:hyperlink>
        </w:p>
        <w:p w:rsidR="00D87090" w:rsidRDefault="003A749C">
          <w:pPr>
            <w:pStyle w:val="Verzeichnis2"/>
            <w:tabs>
              <w:tab w:val="right" w:leader="dot" w:pos="9062"/>
            </w:tabs>
            <w:rPr>
              <w:noProof/>
              <w:sz w:val="22"/>
              <w:szCs w:val="22"/>
              <w:lang w:eastAsia="de-DE"/>
            </w:rPr>
          </w:pPr>
          <w:hyperlink w:anchor="_Toc369276750" w:history="1">
            <w:r w:rsidR="00D87090" w:rsidRPr="001B6E57">
              <w:rPr>
                <w:rStyle w:val="Hyperlink"/>
                <w:noProof/>
              </w:rPr>
              <w:t>Teamaufteilung</w:t>
            </w:r>
            <w:r w:rsidR="00D87090">
              <w:rPr>
                <w:noProof/>
                <w:webHidden/>
              </w:rPr>
              <w:tab/>
            </w:r>
            <w:r w:rsidR="00D87090">
              <w:rPr>
                <w:noProof/>
                <w:webHidden/>
              </w:rPr>
              <w:fldChar w:fldCharType="begin"/>
            </w:r>
            <w:r w:rsidR="00D87090">
              <w:rPr>
                <w:noProof/>
                <w:webHidden/>
              </w:rPr>
              <w:instrText xml:space="preserve"> PAGEREF _Toc369276750 \h </w:instrText>
            </w:r>
            <w:r w:rsidR="00D87090">
              <w:rPr>
                <w:noProof/>
                <w:webHidden/>
              </w:rPr>
            </w:r>
            <w:r w:rsidR="00D87090">
              <w:rPr>
                <w:noProof/>
                <w:webHidden/>
              </w:rPr>
              <w:fldChar w:fldCharType="separate"/>
            </w:r>
            <w:r w:rsidR="00D87090">
              <w:rPr>
                <w:noProof/>
                <w:webHidden/>
              </w:rPr>
              <w:t>2</w:t>
            </w:r>
            <w:r w:rsidR="00D87090">
              <w:rPr>
                <w:noProof/>
                <w:webHidden/>
              </w:rPr>
              <w:fldChar w:fldCharType="end"/>
            </w:r>
          </w:hyperlink>
        </w:p>
        <w:p w:rsidR="00D87090" w:rsidRDefault="003A749C">
          <w:pPr>
            <w:pStyle w:val="Verzeichnis1"/>
            <w:tabs>
              <w:tab w:val="right" w:leader="dot" w:pos="9062"/>
            </w:tabs>
            <w:rPr>
              <w:noProof/>
              <w:sz w:val="22"/>
              <w:szCs w:val="22"/>
              <w:lang w:eastAsia="de-DE"/>
            </w:rPr>
          </w:pPr>
          <w:hyperlink w:anchor="_Toc369276751" w:history="1">
            <w:r w:rsidR="00D87090" w:rsidRPr="001B6E57">
              <w:rPr>
                <w:rStyle w:val="Hyperlink"/>
                <w:noProof/>
              </w:rPr>
              <w:t>Anforderungen</w:t>
            </w:r>
            <w:r w:rsidR="00D87090">
              <w:rPr>
                <w:noProof/>
                <w:webHidden/>
              </w:rPr>
              <w:tab/>
            </w:r>
            <w:r w:rsidR="00D87090">
              <w:rPr>
                <w:noProof/>
                <w:webHidden/>
              </w:rPr>
              <w:fldChar w:fldCharType="begin"/>
            </w:r>
            <w:r w:rsidR="00D87090">
              <w:rPr>
                <w:noProof/>
                <w:webHidden/>
              </w:rPr>
              <w:instrText xml:space="preserve"> PAGEREF _Toc369276751 \h </w:instrText>
            </w:r>
            <w:r w:rsidR="00D87090">
              <w:rPr>
                <w:noProof/>
                <w:webHidden/>
              </w:rPr>
            </w:r>
            <w:r w:rsidR="00D87090">
              <w:rPr>
                <w:noProof/>
                <w:webHidden/>
              </w:rPr>
              <w:fldChar w:fldCharType="separate"/>
            </w:r>
            <w:r w:rsidR="00D87090">
              <w:rPr>
                <w:noProof/>
                <w:webHidden/>
              </w:rPr>
              <w:t>3</w:t>
            </w:r>
            <w:r w:rsidR="00D87090">
              <w:rPr>
                <w:noProof/>
                <w:webHidden/>
              </w:rPr>
              <w:fldChar w:fldCharType="end"/>
            </w:r>
          </w:hyperlink>
        </w:p>
        <w:p w:rsidR="00D87090" w:rsidRDefault="003A749C">
          <w:pPr>
            <w:pStyle w:val="Verzeichnis2"/>
            <w:tabs>
              <w:tab w:val="right" w:leader="dot" w:pos="9062"/>
            </w:tabs>
            <w:rPr>
              <w:noProof/>
              <w:sz w:val="22"/>
              <w:szCs w:val="22"/>
              <w:lang w:eastAsia="de-DE"/>
            </w:rPr>
          </w:pPr>
          <w:hyperlink w:anchor="_Toc369276752" w:history="1">
            <w:r w:rsidR="00D87090" w:rsidRPr="001B6E57">
              <w:rPr>
                <w:rStyle w:val="Hyperlink"/>
                <w:noProof/>
              </w:rPr>
              <w:t>UseCase-Modell</w:t>
            </w:r>
            <w:r w:rsidR="00D87090">
              <w:rPr>
                <w:noProof/>
                <w:webHidden/>
              </w:rPr>
              <w:tab/>
            </w:r>
            <w:r w:rsidR="00D87090">
              <w:rPr>
                <w:noProof/>
                <w:webHidden/>
              </w:rPr>
              <w:fldChar w:fldCharType="begin"/>
            </w:r>
            <w:r w:rsidR="00D87090">
              <w:rPr>
                <w:noProof/>
                <w:webHidden/>
              </w:rPr>
              <w:instrText xml:space="preserve"> PAGEREF _Toc369276752 \h </w:instrText>
            </w:r>
            <w:r w:rsidR="00D87090">
              <w:rPr>
                <w:noProof/>
                <w:webHidden/>
              </w:rPr>
            </w:r>
            <w:r w:rsidR="00D87090">
              <w:rPr>
                <w:noProof/>
                <w:webHidden/>
              </w:rPr>
              <w:fldChar w:fldCharType="separate"/>
            </w:r>
            <w:r w:rsidR="00D87090">
              <w:rPr>
                <w:noProof/>
                <w:webHidden/>
              </w:rPr>
              <w:t>3</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3"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Logi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3 \h </w:instrText>
            </w:r>
            <w:r w:rsidR="00D87090">
              <w:rPr>
                <w:noProof/>
                <w:webHidden/>
              </w:rPr>
            </w:r>
            <w:r w:rsidR="00D87090">
              <w:rPr>
                <w:noProof/>
                <w:webHidden/>
              </w:rPr>
              <w:fldChar w:fldCharType="separate"/>
            </w:r>
            <w:r w:rsidR="00D87090">
              <w:rPr>
                <w:noProof/>
                <w:webHidden/>
              </w:rPr>
              <w:t>4</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4"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Passwort vergess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4 \h </w:instrText>
            </w:r>
            <w:r w:rsidR="00D87090">
              <w:rPr>
                <w:noProof/>
                <w:webHidden/>
              </w:rPr>
            </w:r>
            <w:r w:rsidR="00D87090">
              <w:rPr>
                <w:noProof/>
                <w:webHidden/>
              </w:rPr>
              <w:fldChar w:fldCharType="separate"/>
            </w:r>
            <w:r w:rsidR="00D87090">
              <w:rPr>
                <w:noProof/>
                <w:webHidden/>
              </w:rPr>
              <w:t>5</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5"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 xml:space="preserve">Passwort </w:t>
            </w:r>
            <w:r w:rsidR="00D87090" w:rsidRPr="001B6E57">
              <w:rPr>
                <w:rStyle w:val="Hyperlink"/>
                <w:rFonts w:hint="eastAsia"/>
                <w:noProof/>
              </w:rPr>
              <w:t>ä</w:t>
            </w:r>
            <w:r w:rsidR="00D87090" w:rsidRPr="001B6E57">
              <w:rPr>
                <w:rStyle w:val="Hyperlink"/>
                <w:noProof/>
              </w:rPr>
              <w:t>nder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5 \h </w:instrText>
            </w:r>
            <w:r w:rsidR="00D87090">
              <w:rPr>
                <w:noProof/>
                <w:webHidden/>
              </w:rPr>
            </w:r>
            <w:r w:rsidR="00D87090">
              <w:rPr>
                <w:noProof/>
                <w:webHidden/>
              </w:rPr>
              <w:fldChar w:fldCharType="separate"/>
            </w:r>
            <w:r w:rsidR="00D87090">
              <w:rPr>
                <w:noProof/>
                <w:webHidden/>
              </w:rPr>
              <w:t>5</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6"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Erfass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6 \h </w:instrText>
            </w:r>
            <w:r w:rsidR="00D87090">
              <w:rPr>
                <w:noProof/>
                <w:webHidden/>
              </w:rPr>
            </w:r>
            <w:r w:rsidR="00D87090">
              <w:rPr>
                <w:noProof/>
                <w:webHidden/>
              </w:rPr>
              <w:fldChar w:fldCharType="separate"/>
            </w:r>
            <w:r w:rsidR="00D87090">
              <w:rPr>
                <w:noProof/>
                <w:webHidden/>
              </w:rPr>
              <w:t>6</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7"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Eintragsart erstell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7 \h </w:instrText>
            </w:r>
            <w:r w:rsidR="00D87090">
              <w:rPr>
                <w:noProof/>
                <w:webHidden/>
              </w:rPr>
            </w:r>
            <w:r w:rsidR="00D87090">
              <w:rPr>
                <w:noProof/>
                <w:webHidden/>
              </w:rPr>
              <w:fldChar w:fldCharType="separate"/>
            </w:r>
            <w:r w:rsidR="00D87090">
              <w:rPr>
                <w:noProof/>
                <w:webHidden/>
              </w:rPr>
              <w:t>6</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8"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Eintragsart l</w:t>
            </w:r>
            <w:r w:rsidR="00D87090" w:rsidRPr="001B6E57">
              <w:rPr>
                <w:rStyle w:val="Hyperlink"/>
                <w:rFonts w:hint="eastAsia"/>
                <w:noProof/>
              </w:rPr>
              <w:t>ö</w:t>
            </w:r>
            <w:r w:rsidR="00D87090" w:rsidRPr="001B6E57">
              <w:rPr>
                <w:rStyle w:val="Hyperlink"/>
                <w:noProof/>
              </w:rPr>
              <w:t>sc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8 \h </w:instrText>
            </w:r>
            <w:r w:rsidR="00D87090">
              <w:rPr>
                <w:noProof/>
                <w:webHidden/>
              </w:rPr>
            </w:r>
            <w:r w:rsidR="00D87090">
              <w:rPr>
                <w:noProof/>
                <w:webHidden/>
              </w:rPr>
              <w:fldChar w:fldCharType="separate"/>
            </w:r>
            <w:r w:rsidR="00D87090">
              <w:rPr>
                <w:noProof/>
                <w:webHidden/>
              </w:rPr>
              <w:t>7</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59"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Druck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59 \h </w:instrText>
            </w:r>
            <w:r w:rsidR="00D87090">
              <w:rPr>
                <w:noProof/>
                <w:webHidden/>
              </w:rPr>
            </w:r>
            <w:r w:rsidR="00D87090">
              <w:rPr>
                <w:noProof/>
                <w:webHidden/>
              </w:rPr>
              <w:fldChar w:fldCharType="separate"/>
            </w:r>
            <w:r w:rsidR="00D87090">
              <w:rPr>
                <w:noProof/>
                <w:webHidden/>
              </w:rPr>
              <w:t>7</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0"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Jobkonfiguratio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0 \h </w:instrText>
            </w:r>
            <w:r w:rsidR="00D87090">
              <w:rPr>
                <w:noProof/>
                <w:webHidden/>
              </w:rPr>
            </w:r>
            <w:r w:rsidR="00D87090">
              <w:rPr>
                <w:noProof/>
                <w:webHidden/>
              </w:rPr>
              <w:fldChar w:fldCharType="separate"/>
            </w:r>
            <w:r w:rsidR="00D87090">
              <w:rPr>
                <w:noProof/>
                <w:webHidden/>
              </w:rPr>
              <w:t>8</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1"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Arbeitsgruppe einse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1 \h </w:instrText>
            </w:r>
            <w:r w:rsidR="00D87090">
              <w:rPr>
                <w:noProof/>
                <w:webHidden/>
              </w:rPr>
            </w:r>
            <w:r w:rsidR="00D87090">
              <w:rPr>
                <w:noProof/>
                <w:webHidden/>
              </w:rPr>
              <w:fldChar w:fldCharType="separate"/>
            </w:r>
            <w:r w:rsidR="00D87090">
              <w:rPr>
                <w:noProof/>
                <w:webHidden/>
              </w:rPr>
              <w:t>9</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2"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Arbeitsgruppen einse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2 \h </w:instrText>
            </w:r>
            <w:r w:rsidR="00D87090">
              <w:rPr>
                <w:noProof/>
                <w:webHidden/>
              </w:rPr>
            </w:r>
            <w:r w:rsidR="00D87090">
              <w:rPr>
                <w:noProof/>
                <w:webHidden/>
              </w:rPr>
              <w:fldChar w:fldCharType="separate"/>
            </w:r>
            <w:r w:rsidR="00D87090">
              <w:rPr>
                <w:noProof/>
                <w:webHidden/>
              </w:rPr>
              <w:t>10</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3"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summierte Ergebnisse Gesamtbereich</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3 \h </w:instrText>
            </w:r>
            <w:r w:rsidR="00D87090">
              <w:rPr>
                <w:noProof/>
                <w:webHidden/>
              </w:rPr>
            </w:r>
            <w:r w:rsidR="00D87090">
              <w:rPr>
                <w:noProof/>
                <w:webHidden/>
              </w:rPr>
              <w:fldChar w:fldCharType="separate"/>
            </w:r>
            <w:r w:rsidR="00D87090">
              <w:rPr>
                <w:noProof/>
                <w:webHidden/>
              </w:rPr>
              <w:t>11</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4"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Mitarbeiter anleg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4 \h </w:instrText>
            </w:r>
            <w:r w:rsidR="00D87090">
              <w:rPr>
                <w:noProof/>
                <w:webHidden/>
              </w:rPr>
            </w:r>
            <w:r w:rsidR="00D87090">
              <w:rPr>
                <w:noProof/>
                <w:webHidden/>
              </w:rPr>
              <w:fldChar w:fldCharType="separate"/>
            </w:r>
            <w:r w:rsidR="00D87090">
              <w:rPr>
                <w:noProof/>
                <w:webHidden/>
              </w:rPr>
              <w:t>12</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5"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Mitarbeiter bearbeit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5 \h </w:instrText>
            </w:r>
            <w:r w:rsidR="00D87090">
              <w:rPr>
                <w:noProof/>
                <w:webHidden/>
              </w:rPr>
            </w:r>
            <w:r w:rsidR="00D87090">
              <w:rPr>
                <w:noProof/>
                <w:webHidden/>
              </w:rPr>
              <w:fldChar w:fldCharType="separate"/>
            </w:r>
            <w:r w:rsidR="00D87090">
              <w:rPr>
                <w:noProof/>
                <w:webHidden/>
              </w:rPr>
              <w:t>13</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6"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Mitarbeiter l</w:t>
            </w:r>
            <w:r w:rsidR="00D87090" w:rsidRPr="001B6E57">
              <w:rPr>
                <w:rStyle w:val="Hyperlink"/>
                <w:rFonts w:hint="eastAsia"/>
                <w:noProof/>
              </w:rPr>
              <w:t>ö</w:t>
            </w:r>
            <w:r w:rsidR="00D87090" w:rsidRPr="001B6E57">
              <w:rPr>
                <w:rStyle w:val="Hyperlink"/>
                <w:noProof/>
              </w:rPr>
              <w:t>sc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6 \h </w:instrText>
            </w:r>
            <w:r w:rsidR="00D87090">
              <w:rPr>
                <w:noProof/>
                <w:webHidden/>
              </w:rPr>
            </w:r>
            <w:r w:rsidR="00D87090">
              <w:rPr>
                <w:noProof/>
                <w:webHidden/>
              </w:rPr>
              <w:fldChar w:fldCharType="separate"/>
            </w:r>
            <w:r w:rsidR="00D87090">
              <w:rPr>
                <w:noProof/>
                <w:webHidden/>
              </w:rPr>
              <w:t>15</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7"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Arbeitsgruppe anleg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7 \h </w:instrText>
            </w:r>
            <w:r w:rsidR="00D87090">
              <w:rPr>
                <w:noProof/>
                <w:webHidden/>
              </w:rPr>
            </w:r>
            <w:r w:rsidR="00D87090">
              <w:rPr>
                <w:noProof/>
                <w:webHidden/>
              </w:rPr>
              <w:fldChar w:fldCharType="separate"/>
            </w:r>
            <w:r w:rsidR="00D87090">
              <w:rPr>
                <w:noProof/>
                <w:webHidden/>
              </w:rPr>
              <w:t>17</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8"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Arbeitsgruppe bearbeit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8 \h </w:instrText>
            </w:r>
            <w:r w:rsidR="00D87090">
              <w:rPr>
                <w:noProof/>
                <w:webHidden/>
              </w:rPr>
            </w:r>
            <w:r w:rsidR="00D87090">
              <w:rPr>
                <w:noProof/>
                <w:webHidden/>
              </w:rPr>
              <w:fldChar w:fldCharType="separate"/>
            </w:r>
            <w:r w:rsidR="00D87090">
              <w:rPr>
                <w:noProof/>
                <w:webHidden/>
              </w:rPr>
              <w:t>17</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69"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Arbeitsgruppe l</w:t>
            </w:r>
            <w:r w:rsidR="00D87090" w:rsidRPr="001B6E57">
              <w:rPr>
                <w:rStyle w:val="Hyperlink"/>
                <w:rFonts w:hint="eastAsia"/>
                <w:noProof/>
              </w:rPr>
              <w:t>ö</w:t>
            </w:r>
            <w:r w:rsidR="00D87090" w:rsidRPr="001B6E57">
              <w:rPr>
                <w:rStyle w:val="Hyperlink"/>
                <w:noProof/>
              </w:rPr>
              <w:t>sc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69 \h </w:instrText>
            </w:r>
            <w:r w:rsidR="00D87090">
              <w:rPr>
                <w:noProof/>
                <w:webHidden/>
              </w:rPr>
            </w:r>
            <w:r w:rsidR="00D87090">
              <w:rPr>
                <w:noProof/>
                <w:webHidden/>
              </w:rPr>
              <w:fldChar w:fldCharType="separate"/>
            </w:r>
            <w:r w:rsidR="00D87090">
              <w:rPr>
                <w:noProof/>
                <w:webHidden/>
              </w:rPr>
              <w:t>19</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70"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Bereich anleg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70 \h </w:instrText>
            </w:r>
            <w:r w:rsidR="00D87090">
              <w:rPr>
                <w:noProof/>
                <w:webHidden/>
              </w:rPr>
            </w:r>
            <w:r w:rsidR="00D87090">
              <w:rPr>
                <w:noProof/>
                <w:webHidden/>
              </w:rPr>
              <w:fldChar w:fldCharType="separate"/>
            </w:r>
            <w:r w:rsidR="00D87090">
              <w:rPr>
                <w:noProof/>
                <w:webHidden/>
              </w:rPr>
              <w:t>20</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71"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Bereich bearbeit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71 \h </w:instrText>
            </w:r>
            <w:r w:rsidR="00D87090">
              <w:rPr>
                <w:noProof/>
                <w:webHidden/>
              </w:rPr>
            </w:r>
            <w:r w:rsidR="00D87090">
              <w:rPr>
                <w:noProof/>
                <w:webHidden/>
              </w:rPr>
              <w:fldChar w:fldCharType="separate"/>
            </w:r>
            <w:r w:rsidR="00D87090">
              <w:rPr>
                <w:noProof/>
                <w:webHidden/>
              </w:rPr>
              <w:t>21</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72"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Bereich l</w:t>
            </w:r>
            <w:r w:rsidR="00D87090" w:rsidRPr="001B6E57">
              <w:rPr>
                <w:rStyle w:val="Hyperlink"/>
                <w:rFonts w:hint="eastAsia"/>
                <w:noProof/>
              </w:rPr>
              <w:t>ö</w:t>
            </w:r>
            <w:r w:rsidR="00D87090" w:rsidRPr="001B6E57">
              <w:rPr>
                <w:rStyle w:val="Hyperlink"/>
                <w:noProof/>
              </w:rPr>
              <w:t>sc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72 \h </w:instrText>
            </w:r>
            <w:r w:rsidR="00D87090">
              <w:rPr>
                <w:noProof/>
                <w:webHidden/>
              </w:rPr>
            </w:r>
            <w:r w:rsidR="00D87090">
              <w:rPr>
                <w:noProof/>
                <w:webHidden/>
              </w:rPr>
              <w:fldChar w:fldCharType="separate"/>
            </w:r>
            <w:r w:rsidR="00D87090">
              <w:rPr>
                <w:noProof/>
                <w:webHidden/>
              </w:rPr>
              <w:t>23</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73"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zusammenrechnen Kalenderwoche</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73 \h </w:instrText>
            </w:r>
            <w:r w:rsidR="00D87090">
              <w:rPr>
                <w:noProof/>
                <w:webHidden/>
              </w:rPr>
            </w:r>
            <w:r w:rsidR="00D87090">
              <w:rPr>
                <w:noProof/>
                <w:webHidden/>
              </w:rPr>
              <w:fldChar w:fldCharType="separate"/>
            </w:r>
            <w:r w:rsidR="00D87090">
              <w:rPr>
                <w:noProof/>
                <w:webHidden/>
              </w:rPr>
              <w:t>24</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74"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zusammenrechnen Kalenderjahr</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74 \h </w:instrText>
            </w:r>
            <w:r w:rsidR="00D87090">
              <w:rPr>
                <w:noProof/>
                <w:webHidden/>
              </w:rPr>
            </w:r>
            <w:r w:rsidR="00D87090">
              <w:rPr>
                <w:noProof/>
                <w:webHidden/>
              </w:rPr>
              <w:fldChar w:fldCharType="separate"/>
            </w:r>
            <w:r w:rsidR="00D87090">
              <w:rPr>
                <w:noProof/>
                <w:webHidden/>
              </w:rPr>
              <w:t>24</w:t>
            </w:r>
            <w:r w:rsidR="00D87090">
              <w:rPr>
                <w:noProof/>
                <w:webHidden/>
              </w:rPr>
              <w:fldChar w:fldCharType="end"/>
            </w:r>
          </w:hyperlink>
        </w:p>
        <w:p w:rsidR="00D87090" w:rsidRDefault="003A749C">
          <w:pPr>
            <w:pStyle w:val="Verzeichnis3"/>
            <w:tabs>
              <w:tab w:val="right" w:leader="dot" w:pos="9062"/>
            </w:tabs>
            <w:rPr>
              <w:noProof/>
              <w:sz w:val="22"/>
              <w:szCs w:val="22"/>
              <w:lang w:eastAsia="de-DE"/>
            </w:rPr>
          </w:pPr>
          <w:hyperlink w:anchor="_Toc369276775" w:history="1">
            <w:r w:rsidR="00D87090" w:rsidRPr="001B6E57">
              <w:rPr>
                <w:rStyle w:val="Hyperlink"/>
                <w:noProof/>
              </w:rPr>
              <w:t xml:space="preserve">Usecase </w:t>
            </w:r>
            <w:r w:rsidR="00D87090" w:rsidRPr="001B6E57">
              <w:rPr>
                <w:rStyle w:val="Hyperlink"/>
                <w:rFonts w:hint="eastAsia"/>
                <w:noProof/>
              </w:rPr>
              <w:t>„</w:t>
            </w:r>
            <w:r w:rsidR="00D87090" w:rsidRPr="001B6E57">
              <w:rPr>
                <w:rStyle w:val="Hyperlink"/>
                <w:noProof/>
              </w:rPr>
              <w:t>Eintr</w:t>
            </w:r>
            <w:r w:rsidR="00D87090" w:rsidRPr="001B6E57">
              <w:rPr>
                <w:rStyle w:val="Hyperlink"/>
                <w:rFonts w:hint="eastAsia"/>
                <w:noProof/>
              </w:rPr>
              <w:t>ä</w:t>
            </w:r>
            <w:r w:rsidR="00D87090" w:rsidRPr="001B6E57">
              <w:rPr>
                <w:rStyle w:val="Hyperlink"/>
                <w:noProof/>
              </w:rPr>
              <w:t>ge l</w:t>
            </w:r>
            <w:r w:rsidR="00D87090" w:rsidRPr="001B6E57">
              <w:rPr>
                <w:rStyle w:val="Hyperlink"/>
                <w:rFonts w:hint="eastAsia"/>
                <w:noProof/>
              </w:rPr>
              <w:t>ö</w:t>
            </w:r>
            <w:r w:rsidR="00D87090" w:rsidRPr="001B6E57">
              <w:rPr>
                <w:rStyle w:val="Hyperlink"/>
                <w:noProof/>
              </w:rPr>
              <w:t>schen</w:t>
            </w:r>
            <w:r w:rsidR="00D87090" w:rsidRPr="001B6E57">
              <w:rPr>
                <w:rStyle w:val="Hyperlink"/>
                <w:rFonts w:hint="eastAsia"/>
                <w:noProof/>
              </w:rPr>
              <w:t>“</w:t>
            </w:r>
            <w:r w:rsidR="00D87090">
              <w:rPr>
                <w:noProof/>
                <w:webHidden/>
              </w:rPr>
              <w:tab/>
            </w:r>
            <w:r w:rsidR="00D87090">
              <w:rPr>
                <w:noProof/>
                <w:webHidden/>
              </w:rPr>
              <w:fldChar w:fldCharType="begin"/>
            </w:r>
            <w:r w:rsidR="00D87090">
              <w:rPr>
                <w:noProof/>
                <w:webHidden/>
              </w:rPr>
              <w:instrText xml:space="preserve"> PAGEREF _Toc369276775 \h </w:instrText>
            </w:r>
            <w:r w:rsidR="00D87090">
              <w:rPr>
                <w:noProof/>
                <w:webHidden/>
              </w:rPr>
            </w:r>
            <w:r w:rsidR="00D87090">
              <w:rPr>
                <w:noProof/>
                <w:webHidden/>
              </w:rPr>
              <w:fldChar w:fldCharType="separate"/>
            </w:r>
            <w:r w:rsidR="00D87090">
              <w:rPr>
                <w:noProof/>
                <w:webHidden/>
              </w:rPr>
              <w:t>24</w:t>
            </w:r>
            <w:r w:rsidR="00D87090">
              <w:rPr>
                <w:noProof/>
                <w:webHidden/>
              </w:rPr>
              <w:fldChar w:fldCharType="end"/>
            </w:r>
          </w:hyperlink>
        </w:p>
        <w:p w:rsidR="00D87090" w:rsidRDefault="003A749C">
          <w:pPr>
            <w:pStyle w:val="Verzeichnis2"/>
            <w:tabs>
              <w:tab w:val="right" w:leader="dot" w:pos="9062"/>
            </w:tabs>
            <w:rPr>
              <w:noProof/>
              <w:sz w:val="22"/>
              <w:szCs w:val="22"/>
              <w:lang w:eastAsia="de-DE"/>
            </w:rPr>
          </w:pPr>
          <w:hyperlink w:anchor="_Toc369276776" w:history="1">
            <w:r w:rsidR="00D87090" w:rsidRPr="001B6E57">
              <w:rPr>
                <w:rStyle w:val="Hyperlink"/>
                <w:noProof/>
              </w:rPr>
              <w:t>Fachliches Klassenmodell</w:t>
            </w:r>
            <w:r w:rsidR="00D87090">
              <w:rPr>
                <w:noProof/>
                <w:webHidden/>
              </w:rPr>
              <w:tab/>
            </w:r>
            <w:r w:rsidR="00D87090">
              <w:rPr>
                <w:noProof/>
                <w:webHidden/>
              </w:rPr>
              <w:fldChar w:fldCharType="begin"/>
            </w:r>
            <w:r w:rsidR="00D87090">
              <w:rPr>
                <w:noProof/>
                <w:webHidden/>
              </w:rPr>
              <w:instrText xml:space="preserve"> PAGEREF _Toc369276776 \h </w:instrText>
            </w:r>
            <w:r w:rsidR="00D87090">
              <w:rPr>
                <w:noProof/>
                <w:webHidden/>
              </w:rPr>
            </w:r>
            <w:r w:rsidR="00D87090">
              <w:rPr>
                <w:noProof/>
                <w:webHidden/>
              </w:rPr>
              <w:fldChar w:fldCharType="separate"/>
            </w:r>
            <w:r w:rsidR="00D87090">
              <w:rPr>
                <w:noProof/>
                <w:webHidden/>
              </w:rPr>
              <w:t>25</w:t>
            </w:r>
            <w:r w:rsidR="00D87090">
              <w:rPr>
                <w:noProof/>
                <w:webHidden/>
              </w:rPr>
              <w:fldChar w:fldCharType="end"/>
            </w:r>
          </w:hyperlink>
        </w:p>
        <w:p w:rsidR="00D87090" w:rsidRDefault="003A749C">
          <w:pPr>
            <w:pStyle w:val="Verzeichnis1"/>
            <w:tabs>
              <w:tab w:val="right" w:leader="dot" w:pos="9062"/>
            </w:tabs>
            <w:rPr>
              <w:noProof/>
              <w:sz w:val="22"/>
              <w:szCs w:val="22"/>
              <w:lang w:eastAsia="de-DE"/>
            </w:rPr>
          </w:pPr>
          <w:hyperlink w:anchor="_Toc369276777" w:history="1">
            <w:r w:rsidR="00D87090" w:rsidRPr="001B6E57">
              <w:rPr>
                <w:rStyle w:val="Hyperlink"/>
                <w:noProof/>
              </w:rPr>
              <w:t>Systemarchitektur</w:t>
            </w:r>
            <w:r w:rsidR="00D87090">
              <w:rPr>
                <w:noProof/>
                <w:webHidden/>
              </w:rPr>
              <w:tab/>
            </w:r>
            <w:r w:rsidR="00D87090">
              <w:rPr>
                <w:noProof/>
                <w:webHidden/>
              </w:rPr>
              <w:fldChar w:fldCharType="begin"/>
            </w:r>
            <w:r w:rsidR="00D87090">
              <w:rPr>
                <w:noProof/>
                <w:webHidden/>
              </w:rPr>
              <w:instrText xml:space="preserve"> PAGEREF _Toc369276777 \h </w:instrText>
            </w:r>
            <w:r w:rsidR="00D87090">
              <w:rPr>
                <w:noProof/>
                <w:webHidden/>
              </w:rPr>
            </w:r>
            <w:r w:rsidR="00D87090">
              <w:rPr>
                <w:noProof/>
                <w:webHidden/>
              </w:rPr>
              <w:fldChar w:fldCharType="separate"/>
            </w:r>
            <w:r w:rsidR="00D87090">
              <w:rPr>
                <w:noProof/>
                <w:webHidden/>
              </w:rPr>
              <w:t>26</w:t>
            </w:r>
            <w:r w:rsidR="00D87090">
              <w:rPr>
                <w:noProof/>
                <w:webHidden/>
              </w:rPr>
              <w:fldChar w:fldCharType="end"/>
            </w:r>
          </w:hyperlink>
        </w:p>
        <w:p w:rsidR="00D87090" w:rsidRDefault="003A749C">
          <w:pPr>
            <w:pStyle w:val="Verzeichnis2"/>
            <w:tabs>
              <w:tab w:val="right" w:leader="dot" w:pos="9062"/>
            </w:tabs>
            <w:rPr>
              <w:noProof/>
              <w:sz w:val="22"/>
              <w:szCs w:val="22"/>
              <w:lang w:eastAsia="de-DE"/>
            </w:rPr>
          </w:pPr>
          <w:hyperlink w:anchor="_Toc369276778" w:history="1">
            <w:r w:rsidR="00D87090" w:rsidRPr="001B6E57">
              <w:rPr>
                <w:rStyle w:val="Hyperlink"/>
                <w:noProof/>
              </w:rPr>
              <w:t>VIEW</w:t>
            </w:r>
            <w:r w:rsidR="00D87090">
              <w:rPr>
                <w:noProof/>
                <w:webHidden/>
              </w:rPr>
              <w:tab/>
            </w:r>
            <w:r w:rsidR="00D87090">
              <w:rPr>
                <w:noProof/>
                <w:webHidden/>
              </w:rPr>
              <w:fldChar w:fldCharType="begin"/>
            </w:r>
            <w:r w:rsidR="00D87090">
              <w:rPr>
                <w:noProof/>
                <w:webHidden/>
              </w:rPr>
              <w:instrText xml:space="preserve"> PAGEREF _Toc369276778 \h </w:instrText>
            </w:r>
            <w:r w:rsidR="00D87090">
              <w:rPr>
                <w:noProof/>
                <w:webHidden/>
              </w:rPr>
            </w:r>
            <w:r w:rsidR="00D87090">
              <w:rPr>
                <w:noProof/>
                <w:webHidden/>
              </w:rPr>
              <w:fldChar w:fldCharType="separate"/>
            </w:r>
            <w:r w:rsidR="00D87090">
              <w:rPr>
                <w:noProof/>
                <w:webHidden/>
              </w:rPr>
              <w:t>27</w:t>
            </w:r>
            <w:r w:rsidR="00D87090">
              <w:rPr>
                <w:noProof/>
                <w:webHidden/>
              </w:rPr>
              <w:fldChar w:fldCharType="end"/>
            </w:r>
          </w:hyperlink>
        </w:p>
        <w:p w:rsidR="00D87090" w:rsidRDefault="003A749C">
          <w:pPr>
            <w:pStyle w:val="Verzeichnis1"/>
            <w:tabs>
              <w:tab w:val="right" w:leader="dot" w:pos="9062"/>
            </w:tabs>
            <w:rPr>
              <w:noProof/>
              <w:sz w:val="22"/>
              <w:szCs w:val="22"/>
              <w:lang w:eastAsia="de-DE"/>
            </w:rPr>
          </w:pPr>
          <w:hyperlink w:anchor="_Toc369276779" w:history="1">
            <w:r w:rsidR="00D87090" w:rsidRPr="001B6E57">
              <w:rPr>
                <w:rStyle w:val="Hyperlink"/>
                <w:noProof/>
              </w:rPr>
              <w:t>Rechte und Rollenkonzept</w:t>
            </w:r>
            <w:r w:rsidR="00D87090">
              <w:rPr>
                <w:noProof/>
                <w:webHidden/>
              </w:rPr>
              <w:tab/>
            </w:r>
            <w:r w:rsidR="00D87090">
              <w:rPr>
                <w:noProof/>
                <w:webHidden/>
              </w:rPr>
              <w:fldChar w:fldCharType="begin"/>
            </w:r>
            <w:r w:rsidR="00D87090">
              <w:rPr>
                <w:noProof/>
                <w:webHidden/>
              </w:rPr>
              <w:instrText xml:space="preserve"> PAGEREF _Toc369276779 \h </w:instrText>
            </w:r>
            <w:r w:rsidR="00D87090">
              <w:rPr>
                <w:noProof/>
                <w:webHidden/>
              </w:rPr>
            </w:r>
            <w:r w:rsidR="00D87090">
              <w:rPr>
                <w:noProof/>
                <w:webHidden/>
              </w:rPr>
              <w:fldChar w:fldCharType="separate"/>
            </w:r>
            <w:r w:rsidR="00D87090">
              <w:rPr>
                <w:noProof/>
                <w:webHidden/>
              </w:rPr>
              <w:t>28</w:t>
            </w:r>
            <w:r w:rsidR="00D87090">
              <w:rPr>
                <w:noProof/>
                <w:webHidden/>
              </w:rPr>
              <w:fldChar w:fldCharType="end"/>
            </w:r>
          </w:hyperlink>
        </w:p>
        <w:p w:rsidR="00D87090" w:rsidRDefault="003A749C">
          <w:pPr>
            <w:pStyle w:val="Verzeichnis1"/>
            <w:tabs>
              <w:tab w:val="right" w:leader="dot" w:pos="9062"/>
            </w:tabs>
            <w:rPr>
              <w:noProof/>
              <w:sz w:val="22"/>
              <w:szCs w:val="22"/>
              <w:lang w:eastAsia="de-DE"/>
            </w:rPr>
          </w:pPr>
          <w:hyperlink w:anchor="_Toc369276780" w:history="1">
            <w:r w:rsidR="00D87090" w:rsidRPr="001B6E57">
              <w:rPr>
                <w:rStyle w:val="Hyperlink"/>
                <w:noProof/>
              </w:rPr>
              <w:t>Planung und Aufwandssch</w:t>
            </w:r>
            <w:r w:rsidR="00D87090" w:rsidRPr="001B6E57">
              <w:rPr>
                <w:rStyle w:val="Hyperlink"/>
                <w:rFonts w:hint="eastAsia"/>
                <w:noProof/>
              </w:rPr>
              <w:t>ä</w:t>
            </w:r>
            <w:r w:rsidR="00D87090" w:rsidRPr="001B6E57">
              <w:rPr>
                <w:rStyle w:val="Hyperlink"/>
                <w:noProof/>
              </w:rPr>
              <w:t>tzung</w:t>
            </w:r>
            <w:r w:rsidR="00D87090">
              <w:rPr>
                <w:noProof/>
                <w:webHidden/>
              </w:rPr>
              <w:tab/>
            </w:r>
            <w:r w:rsidR="00D87090">
              <w:rPr>
                <w:noProof/>
                <w:webHidden/>
              </w:rPr>
              <w:fldChar w:fldCharType="begin"/>
            </w:r>
            <w:r w:rsidR="00D87090">
              <w:rPr>
                <w:noProof/>
                <w:webHidden/>
              </w:rPr>
              <w:instrText xml:space="preserve"> PAGEREF _Toc369276780 \h </w:instrText>
            </w:r>
            <w:r w:rsidR="00D87090">
              <w:rPr>
                <w:noProof/>
                <w:webHidden/>
              </w:rPr>
            </w:r>
            <w:r w:rsidR="00D87090">
              <w:rPr>
                <w:noProof/>
                <w:webHidden/>
              </w:rPr>
              <w:fldChar w:fldCharType="separate"/>
            </w:r>
            <w:r w:rsidR="00D87090">
              <w:rPr>
                <w:noProof/>
                <w:webHidden/>
              </w:rPr>
              <w:t>29</w:t>
            </w:r>
            <w:r w:rsidR="00D87090">
              <w:rPr>
                <w:noProof/>
                <w:webHidden/>
              </w:rPr>
              <w:fldChar w:fldCharType="end"/>
            </w:r>
          </w:hyperlink>
        </w:p>
        <w:p w:rsidR="00D87090" w:rsidRDefault="003A749C">
          <w:pPr>
            <w:pStyle w:val="Verzeichnis2"/>
            <w:tabs>
              <w:tab w:val="right" w:leader="dot" w:pos="9062"/>
            </w:tabs>
            <w:rPr>
              <w:noProof/>
              <w:sz w:val="22"/>
              <w:szCs w:val="22"/>
              <w:lang w:eastAsia="de-DE"/>
            </w:rPr>
          </w:pPr>
          <w:hyperlink w:anchor="_Toc369276781" w:history="1">
            <w:r w:rsidR="00D87090" w:rsidRPr="001B6E57">
              <w:rPr>
                <w:rStyle w:val="Hyperlink"/>
                <w:noProof/>
              </w:rPr>
              <w:t>Aufwandssch</w:t>
            </w:r>
            <w:r w:rsidR="00D87090" w:rsidRPr="001B6E57">
              <w:rPr>
                <w:rStyle w:val="Hyperlink"/>
                <w:rFonts w:hint="eastAsia"/>
                <w:noProof/>
              </w:rPr>
              <w:t>ä</w:t>
            </w:r>
            <w:r w:rsidR="00D87090" w:rsidRPr="001B6E57">
              <w:rPr>
                <w:rStyle w:val="Hyperlink"/>
                <w:noProof/>
              </w:rPr>
              <w:t>tzung</w:t>
            </w:r>
            <w:r w:rsidR="00D87090">
              <w:rPr>
                <w:noProof/>
                <w:webHidden/>
              </w:rPr>
              <w:tab/>
            </w:r>
            <w:r w:rsidR="00D87090">
              <w:rPr>
                <w:noProof/>
                <w:webHidden/>
              </w:rPr>
              <w:fldChar w:fldCharType="begin"/>
            </w:r>
            <w:r w:rsidR="00D87090">
              <w:rPr>
                <w:noProof/>
                <w:webHidden/>
              </w:rPr>
              <w:instrText xml:space="preserve"> PAGEREF _Toc369276781 \h </w:instrText>
            </w:r>
            <w:r w:rsidR="00D87090">
              <w:rPr>
                <w:noProof/>
                <w:webHidden/>
              </w:rPr>
            </w:r>
            <w:r w:rsidR="00D87090">
              <w:rPr>
                <w:noProof/>
                <w:webHidden/>
              </w:rPr>
              <w:fldChar w:fldCharType="separate"/>
            </w:r>
            <w:r w:rsidR="00D87090">
              <w:rPr>
                <w:noProof/>
                <w:webHidden/>
              </w:rPr>
              <w:t>29</w:t>
            </w:r>
            <w:r w:rsidR="00D87090">
              <w:rPr>
                <w:noProof/>
                <w:webHidden/>
              </w:rPr>
              <w:fldChar w:fldCharType="end"/>
            </w:r>
          </w:hyperlink>
        </w:p>
        <w:p w:rsidR="00D87090" w:rsidRDefault="003A749C">
          <w:pPr>
            <w:pStyle w:val="Verzeichnis2"/>
            <w:tabs>
              <w:tab w:val="right" w:leader="dot" w:pos="9062"/>
            </w:tabs>
            <w:rPr>
              <w:noProof/>
              <w:sz w:val="22"/>
              <w:szCs w:val="22"/>
              <w:lang w:eastAsia="de-DE"/>
            </w:rPr>
          </w:pPr>
          <w:hyperlink w:anchor="_Toc369276782" w:history="1">
            <w:r w:rsidR="00D87090" w:rsidRPr="001B6E57">
              <w:rPr>
                <w:rStyle w:val="Hyperlink"/>
                <w:noProof/>
              </w:rPr>
              <w:t>Planung</w:t>
            </w:r>
            <w:r w:rsidR="00D87090">
              <w:rPr>
                <w:noProof/>
                <w:webHidden/>
              </w:rPr>
              <w:tab/>
            </w:r>
            <w:r w:rsidR="00D87090">
              <w:rPr>
                <w:noProof/>
                <w:webHidden/>
              </w:rPr>
              <w:fldChar w:fldCharType="begin"/>
            </w:r>
            <w:r w:rsidR="00D87090">
              <w:rPr>
                <w:noProof/>
                <w:webHidden/>
              </w:rPr>
              <w:instrText xml:space="preserve"> PAGEREF _Toc369276782 \h </w:instrText>
            </w:r>
            <w:r w:rsidR="00D87090">
              <w:rPr>
                <w:noProof/>
                <w:webHidden/>
              </w:rPr>
            </w:r>
            <w:r w:rsidR="00D87090">
              <w:rPr>
                <w:noProof/>
                <w:webHidden/>
              </w:rPr>
              <w:fldChar w:fldCharType="separate"/>
            </w:r>
            <w:r w:rsidR="00D87090">
              <w:rPr>
                <w:noProof/>
                <w:webHidden/>
              </w:rPr>
              <w:t>30</w:t>
            </w:r>
            <w:r w:rsidR="00D87090">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276749"/>
      <w:r>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861D5F" w:rsidRDefault="00861D5F" w:rsidP="00861D5F">
      <w:pPr>
        <w:pStyle w:val="berschrift2"/>
      </w:pPr>
      <w:bookmarkStart w:id="1" w:name="_Toc369276750"/>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276751"/>
      <w:r>
        <w:lastRenderedPageBreak/>
        <w:t>Anforderungen</w:t>
      </w:r>
      <w:bookmarkEnd w:id="2"/>
    </w:p>
    <w:p w:rsidR="00801ED0" w:rsidRDefault="00801ED0" w:rsidP="00801ED0">
      <w:pPr>
        <w:pStyle w:val="berschrift2"/>
      </w:pPr>
      <w:bookmarkStart w:id="3" w:name="_Toc369276752"/>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276753"/>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3A1C9C14" wp14:editId="769C84F4">
            <wp:extent cx="3124471" cy="313209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124471" cy="3132092"/>
                    </a:xfrm>
                    <a:prstGeom prst="rect">
                      <a:avLst/>
                    </a:prstGeom>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E5106E" w:rsidP="003D1D2E">
      <w:r w:rsidRPr="00E5106E">
        <w:rPr>
          <w:noProof/>
          <w:lang w:eastAsia="de-DE"/>
        </w:rPr>
        <w:drawing>
          <wp:inline distT="0" distB="0" distL="0" distR="0" wp14:anchorId="61F43EF9" wp14:editId="700BCC3F">
            <wp:extent cx="3040644" cy="2994920"/>
            <wp:effectExtent l="0" t="0" r="762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040644" cy="2994920"/>
                    </a:xfrm>
                    <a:prstGeom prst="rect">
                      <a:avLst/>
                    </a:prstGeom>
                  </pic:spPr>
                </pic:pic>
              </a:graphicData>
            </a:graphic>
          </wp:inline>
        </w:drawing>
      </w:r>
      <w:r w:rsidR="003D1D2E">
        <w:br w:type="page"/>
      </w:r>
    </w:p>
    <w:p w:rsidR="003D1D2E" w:rsidRDefault="000477DC" w:rsidP="003D1D2E">
      <w:pPr>
        <w:pStyle w:val="berschrift3"/>
      </w:pPr>
      <w:bookmarkStart w:id="5" w:name="_Toc369276754"/>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73055086" wp14:editId="49589001">
            <wp:extent cx="2389534" cy="101346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389741" cy="1013548"/>
                    </a:xfrm>
                    <a:prstGeom prst="rect">
                      <a:avLst/>
                    </a:prstGeom>
                  </pic:spPr>
                </pic:pic>
              </a:graphicData>
            </a:graphic>
          </wp:inline>
        </w:drawing>
      </w:r>
    </w:p>
    <w:p w:rsidR="003D1D2E" w:rsidRPr="00D92FBB" w:rsidRDefault="003D1D2E" w:rsidP="003D1D2E"/>
    <w:p w:rsidR="003D1D2E" w:rsidRDefault="000477DC" w:rsidP="003D1D2E">
      <w:pPr>
        <w:pStyle w:val="berschrift3"/>
      </w:pPr>
      <w:bookmarkStart w:id="6" w:name="_Toc369276755"/>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0C029EFC" wp14:editId="36907A12">
            <wp:extent cx="3071126" cy="3025402"/>
            <wp:effectExtent l="0" t="0" r="0" b="381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71126" cy="3025402"/>
                    </a:xfrm>
                    <a:prstGeom prst="rect">
                      <a:avLst/>
                    </a:prstGeom>
                  </pic:spPr>
                </pic:pic>
              </a:graphicData>
            </a:graphic>
          </wp:inline>
        </w:drawing>
      </w:r>
    </w:p>
    <w:p w:rsidR="003D1D2E" w:rsidRPr="00D92FBB" w:rsidRDefault="003D1D2E" w:rsidP="003D1D2E">
      <w:r>
        <w:br w:type="page"/>
      </w:r>
    </w:p>
    <w:p w:rsidR="00801ED0" w:rsidRDefault="00727425" w:rsidP="00801ED0">
      <w:pPr>
        <w:pStyle w:val="berschrift3"/>
      </w:pPr>
      <w:bookmarkStart w:id="7" w:name="_Toc369276756"/>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E5106E" w:rsidP="0077467C">
      <w:pPr>
        <w:rPr>
          <w:noProof/>
          <w:lang w:eastAsia="de-DE"/>
        </w:rPr>
      </w:pPr>
      <w:r w:rsidRPr="00E5106E">
        <w:rPr>
          <w:noProof/>
          <w:lang w:eastAsia="de-DE"/>
        </w:rPr>
        <w:drawing>
          <wp:inline distT="0" distB="0" distL="0" distR="0" wp14:anchorId="2EB409AA" wp14:editId="731791A2">
            <wp:extent cx="3078747" cy="3010161"/>
            <wp:effectExtent l="0" t="0" r="762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78747" cy="3010161"/>
                    </a:xfrm>
                    <a:prstGeom prst="rect">
                      <a:avLst/>
                    </a:prstGeom>
                  </pic:spPr>
                </pic:pic>
              </a:graphicData>
            </a:graphic>
          </wp:inline>
        </w:drawing>
      </w:r>
    </w:p>
    <w:p w:rsidR="00E5106E" w:rsidRDefault="00E5106E" w:rsidP="0077467C">
      <w:r w:rsidRPr="00E5106E">
        <w:rPr>
          <w:noProof/>
          <w:lang w:eastAsia="de-DE"/>
        </w:rPr>
        <w:drawing>
          <wp:inline distT="0" distB="0" distL="0" distR="0" wp14:anchorId="4A9F18BF" wp14:editId="1622BFB5">
            <wp:extent cx="1935648" cy="792549"/>
            <wp:effectExtent l="0" t="0" r="7620" b="762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D87090" w:rsidRDefault="00D87090" w:rsidP="0077467C">
      <w:r>
        <w:br w:type="page"/>
      </w:r>
    </w:p>
    <w:p w:rsidR="0017407D" w:rsidRDefault="008544B0" w:rsidP="008544B0">
      <w:pPr>
        <w:pStyle w:val="berschrift3"/>
      </w:pPr>
      <w:bookmarkStart w:id="8" w:name="_Toc369276757"/>
      <w:r>
        <w:lastRenderedPageBreak/>
        <w:t>Usecase „Eintragsart erstellen“</w:t>
      </w:r>
      <w:bookmarkEnd w:id="8"/>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E5106E" w:rsidP="008544B0">
      <w:pPr>
        <w:rPr>
          <w:noProof/>
          <w:lang w:eastAsia="de-DE"/>
        </w:rPr>
      </w:pPr>
      <w:r w:rsidRPr="00E5106E">
        <w:rPr>
          <w:noProof/>
          <w:lang w:eastAsia="de-DE"/>
        </w:rPr>
        <w:t xml:space="preserve"> </w:t>
      </w:r>
      <w:r w:rsidRPr="00E5106E">
        <w:rPr>
          <w:noProof/>
          <w:lang w:eastAsia="de-DE"/>
        </w:rPr>
        <w:drawing>
          <wp:inline distT="0" distB="0" distL="0" distR="0" wp14:anchorId="263568C4" wp14:editId="3EFD096F">
            <wp:extent cx="3048264" cy="3002540"/>
            <wp:effectExtent l="0" t="0" r="0" b="762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48264" cy="3002540"/>
                    </a:xfrm>
                    <a:prstGeom prst="rect">
                      <a:avLst/>
                    </a:prstGeom>
                  </pic:spPr>
                </pic:pic>
              </a:graphicData>
            </a:graphic>
          </wp:inline>
        </w:drawing>
      </w:r>
    </w:p>
    <w:p w:rsidR="006F7C62" w:rsidRDefault="006F7C62" w:rsidP="008544B0">
      <w:r w:rsidRPr="00E5106E">
        <w:rPr>
          <w:noProof/>
          <w:lang w:eastAsia="de-DE"/>
        </w:rPr>
        <w:drawing>
          <wp:inline distT="0" distB="0" distL="0" distR="0" wp14:anchorId="5F19A24B" wp14:editId="7573FC2C">
            <wp:extent cx="1935648" cy="792549"/>
            <wp:effectExtent l="0" t="0" r="762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D87090" w:rsidRDefault="00D87090" w:rsidP="008544B0">
      <w:r>
        <w:br w:type="page"/>
      </w:r>
    </w:p>
    <w:p w:rsidR="008544B0" w:rsidRDefault="008544B0" w:rsidP="008544B0">
      <w:pPr>
        <w:pStyle w:val="berschrift3"/>
      </w:pPr>
      <w:bookmarkStart w:id="9" w:name="_Toc369276758"/>
      <w:r>
        <w:lastRenderedPageBreak/>
        <w:t>Usecase „Eintragsart löschen“</w:t>
      </w:r>
      <w:bookmarkEnd w:id="9"/>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E5106E" w:rsidP="008544B0">
      <w:r w:rsidRPr="00E5106E">
        <w:rPr>
          <w:noProof/>
          <w:lang w:eastAsia="de-DE"/>
        </w:rPr>
        <w:drawing>
          <wp:inline distT="0" distB="0" distL="0" distR="0" wp14:anchorId="4F5276D4" wp14:editId="29A57D15">
            <wp:extent cx="3124471" cy="3048264"/>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24471" cy="3048264"/>
                    </a:xfrm>
                    <a:prstGeom prst="rect">
                      <a:avLst/>
                    </a:prstGeom>
                  </pic:spPr>
                </pic:pic>
              </a:graphicData>
            </a:graphic>
          </wp:inline>
        </w:drawing>
      </w:r>
      <w:r w:rsidRPr="00E5106E">
        <w:rPr>
          <w:noProof/>
          <w:lang w:eastAsia="de-DE"/>
        </w:rPr>
        <w:drawing>
          <wp:inline distT="0" distB="0" distL="0" distR="0" wp14:anchorId="34A27A28" wp14:editId="07BED1AF">
            <wp:extent cx="1806097" cy="807790"/>
            <wp:effectExtent l="0" t="0" r="381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806097" cy="807790"/>
                    </a:xfrm>
                    <a:prstGeom prst="rect">
                      <a:avLst/>
                    </a:prstGeom>
                  </pic:spPr>
                </pic:pic>
              </a:graphicData>
            </a:graphic>
          </wp:inline>
        </w:drawing>
      </w:r>
    </w:p>
    <w:p w:rsidR="00D87090" w:rsidRDefault="00D87090" w:rsidP="008544B0"/>
    <w:p w:rsidR="008221F6" w:rsidRDefault="008221F6" w:rsidP="008221F6">
      <w:pPr>
        <w:pStyle w:val="berschrift3"/>
      </w:pPr>
      <w:bookmarkStart w:id="10" w:name="_Toc369276759"/>
      <w:r>
        <w:t>Usecase „Drucken“</w:t>
      </w:r>
      <w:bookmarkEnd w:id="10"/>
    </w:p>
    <w:p w:rsidR="008221F6" w:rsidRPr="008221F6" w:rsidRDefault="008221F6" w:rsidP="008221F6">
      <w:pPr>
        <w:rPr>
          <w:b/>
        </w:rPr>
      </w:pPr>
      <w:r w:rsidRPr="008221F6">
        <w:rPr>
          <w:b/>
        </w:rPr>
        <w:t>Anforderung:</w:t>
      </w:r>
    </w:p>
    <w:p w:rsidR="008221F6" w:rsidRDefault="008221F6" w:rsidP="008221F6">
      <w:r>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E5106E" w:rsidP="008221F6">
      <w:r w:rsidRPr="00E5106E">
        <w:rPr>
          <w:noProof/>
          <w:lang w:eastAsia="de-DE"/>
        </w:rPr>
        <w:t xml:space="preserve"> </w:t>
      </w:r>
      <w:r w:rsidRPr="00E5106E">
        <w:rPr>
          <w:noProof/>
          <w:lang w:eastAsia="de-DE"/>
        </w:rPr>
        <w:drawing>
          <wp:inline distT="0" distB="0" distL="0" distR="0" wp14:anchorId="4FE85792" wp14:editId="1F746E75">
            <wp:extent cx="3086368" cy="3048264"/>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86368" cy="3048264"/>
                    </a:xfrm>
                    <a:prstGeom prst="rect">
                      <a:avLst/>
                    </a:prstGeom>
                  </pic:spPr>
                </pic:pic>
              </a:graphicData>
            </a:graphic>
          </wp:inline>
        </w:drawing>
      </w:r>
    </w:p>
    <w:p w:rsidR="008221F6" w:rsidRDefault="008221F6" w:rsidP="008221F6">
      <w:pPr>
        <w:pStyle w:val="berschrift3"/>
      </w:pPr>
      <w:bookmarkStart w:id="11" w:name="_Toc369276760"/>
      <w:r>
        <w:lastRenderedPageBreak/>
        <w:t>Usecase „Jobkonfiguration“</w:t>
      </w:r>
      <w:bookmarkEnd w:id="11"/>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p>
    <w:p w:rsidR="008221F6" w:rsidRDefault="00E5106E" w:rsidP="008221F6">
      <w:pPr>
        <w:rPr>
          <w:noProof/>
          <w:lang w:eastAsia="de-DE"/>
        </w:rPr>
      </w:pPr>
      <w:r w:rsidRPr="00E5106E">
        <w:rPr>
          <w:noProof/>
          <w:lang w:eastAsia="de-DE"/>
        </w:rPr>
        <w:t xml:space="preserve"> </w:t>
      </w:r>
      <w:r w:rsidRPr="00E5106E">
        <w:rPr>
          <w:noProof/>
          <w:lang w:eastAsia="de-DE"/>
        </w:rPr>
        <w:drawing>
          <wp:inline distT="0" distB="0" distL="0" distR="0" wp14:anchorId="3DCE4230" wp14:editId="7404051D">
            <wp:extent cx="3093988" cy="3063506"/>
            <wp:effectExtent l="0" t="0" r="0" b="381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93988" cy="3063506"/>
                    </a:xfrm>
                    <a:prstGeom prst="rect">
                      <a:avLst/>
                    </a:prstGeom>
                  </pic:spPr>
                </pic:pic>
              </a:graphicData>
            </a:graphic>
          </wp:inline>
        </w:drawing>
      </w:r>
    </w:p>
    <w:p w:rsidR="00023F0C" w:rsidRDefault="00023F0C" w:rsidP="008221F6">
      <w:r w:rsidRPr="00E5106E">
        <w:rPr>
          <w:noProof/>
          <w:lang w:eastAsia="de-DE"/>
        </w:rPr>
        <w:drawing>
          <wp:inline distT="0" distB="0" distL="0" distR="0" wp14:anchorId="2CFD3E23" wp14:editId="0A4581B6">
            <wp:extent cx="1935648" cy="792549"/>
            <wp:effectExtent l="0" t="0" r="7620" b="762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D87090" w:rsidRPr="008221F6" w:rsidRDefault="00D87090" w:rsidP="008221F6">
      <w:r>
        <w:br w:type="page"/>
      </w:r>
    </w:p>
    <w:p w:rsidR="00801ED0" w:rsidRDefault="00727425" w:rsidP="00801ED0">
      <w:pPr>
        <w:pStyle w:val="berschrift3"/>
      </w:pPr>
      <w:bookmarkStart w:id="12" w:name="_Toc369276761"/>
      <w:r>
        <w:lastRenderedPageBreak/>
        <w:t>Usecase</w:t>
      </w:r>
      <w:r w:rsidR="00801ED0">
        <w:t xml:space="preserve"> „Arbeitsgruppe einsehen“</w:t>
      </w:r>
      <w:bookmarkEnd w:id="12"/>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Default="006910B8" w:rsidP="001743B3">
      <w:pPr>
        <w:rPr>
          <w:b/>
        </w:rPr>
      </w:pPr>
      <w:r>
        <w:rPr>
          <w:b/>
        </w:rPr>
        <w:t>Realisierung:</w:t>
      </w:r>
    </w:p>
    <w:p w:rsidR="00682A3B" w:rsidRPr="006910B8" w:rsidRDefault="00682A3B" w:rsidP="001743B3">
      <w:pPr>
        <w:rPr>
          <w:b/>
        </w:rPr>
      </w:pPr>
      <w:r w:rsidRPr="00A964C3">
        <w:rPr>
          <w:b/>
          <w:noProof/>
          <w:lang w:eastAsia="de-DE"/>
        </w:rPr>
        <w:drawing>
          <wp:inline distT="0" distB="0" distL="0" distR="0" wp14:anchorId="10DAD108" wp14:editId="3591D64E">
            <wp:extent cx="5760720" cy="2593975"/>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2593975"/>
                    </a:xfrm>
                    <a:prstGeom prst="rect">
                      <a:avLst/>
                    </a:prstGeom>
                  </pic:spPr>
                </pic:pic>
              </a:graphicData>
            </a:graphic>
          </wp:inline>
        </w:drawing>
      </w:r>
    </w:p>
    <w:p w:rsidR="003D1D2E" w:rsidRDefault="00F93DE2" w:rsidP="001743B3">
      <w:r>
        <w:t xml:space="preserve">Der Gruppenleiter erhält nach Eingabe von Kalenderwoche und </w:t>
      </w:r>
      <w:r w:rsidR="001A6AF8">
        <w:t>-j</w:t>
      </w:r>
      <w:r>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13" w:name="_Toc369276762"/>
      <w:r>
        <w:lastRenderedPageBreak/>
        <w:t>Usecase „A</w:t>
      </w:r>
      <w:r w:rsidR="00801ED0">
        <w:t>rbeitsgruppen einsehen“</w:t>
      </w:r>
      <w:bookmarkEnd w:id="13"/>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Default="001743B3" w:rsidP="001743B3">
      <w:pPr>
        <w:rPr>
          <w:b/>
        </w:rPr>
      </w:pPr>
      <w:r w:rsidRPr="001743B3">
        <w:rPr>
          <w:b/>
        </w:rPr>
        <w:t>Realisierung:</w:t>
      </w:r>
    </w:p>
    <w:p w:rsidR="00F861A8" w:rsidRDefault="00F861A8" w:rsidP="001743B3">
      <w:pPr>
        <w:rPr>
          <w:b/>
        </w:rPr>
      </w:pPr>
      <w:r>
        <w:rPr>
          <w:b/>
          <w:noProof/>
          <w:lang w:eastAsia="de-DE"/>
        </w:rPr>
        <w:drawing>
          <wp:inline distT="0" distB="0" distL="0" distR="0">
            <wp:extent cx="5760720" cy="265176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265176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4" w:name="_Toc369276763"/>
      <w:r>
        <w:lastRenderedPageBreak/>
        <w:t>Usecase „summierte Ergebnisse Gesamtbereich“</w:t>
      </w:r>
      <w:bookmarkEnd w:id="14"/>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Default="001743B3" w:rsidP="001743B3">
      <w:pPr>
        <w:rPr>
          <w:b/>
        </w:rPr>
      </w:pPr>
      <w:r w:rsidRPr="001743B3">
        <w:rPr>
          <w:b/>
        </w:rPr>
        <w:t>Realisierung:</w:t>
      </w:r>
    </w:p>
    <w:p w:rsidR="00A964C3" w:rsidRPr="001743B3" w:rsidRDefault="00A964C3" w:rsidP="001743B3">
      <w:pPr>
        <w:rPr>
          <w:b/>
        </w:rPr>
      </w:pPr>
      <w:r w:rsidRPr="00A964C3">
        <w:rPr>
          <w:noProof/>
          <w:lang w:eastAsia="de-DE"/>
        </w:rPr>
        <w:drawing>
          <wp:inline distT="0" distB="0" distL="0" distR="0" wp14:anchorId="3F0689ED" wp14:editId="78E60D0E">
            <wp:extent cx="3086368" cy="3025402"/>
            <wp:effectExtent l="0" t="0" r="0" b="381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86368" cy="3025402"/>
                    </a:xfrm>
                    <a:prstGeom prst="rect">
                      <a:avLst/>
                    </a:prstGeom>
                  </pic:spPr>
                </pic:pic>
              </a:graphicData>
            </a:graphic>
          </wp:inline>
        </w:drawing>
      </w:r>
    </w:p>
    <w:p w:rsidR="001743B3" w:rsidRDefault="004C7756" w:rsidP="001743B3">
      <w:r>
        <w:rPr>
          <w:noProof/>
          <w:lang w:eastAsia="de-DE"/>
        </w:rPr>
        <w:drawing>
          <wp:inline distT="0" distB="0" distL="0" distR="0">
            <wp:extent cx="5753100" cy="260985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3100" cy="2609850"/>
                    </a:xfrm>
                    <a:prstGeom prst="rect">
                      <a:avLst/>
                    </a:prstGeom>
                    <a:noFill/>
                    <a:ln>
                      <a:noFill/>
                    </a:ln>
                  </pic:spPr>
                </pic:pic>
              </a:graphicData>
            </a:graphic>
          </wp:inline>
        </w:drawing>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5" w:name="_Toc369276764"/>
      <w:r>
        <w:lastRenderedPageBreak/>
        <w:t>Usecase „M</w:t>
      </w:r>
      <w:r w:rsidR="00801ED0">
        <w:t>itarbeiter anlegen“</w:t>
      </w:r>
      <w:bookmarkEnd w:id="15"/>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Default="00D92FBB" w:rsidP="00D92FBB">
      <w:pPr>
        <w:rPr>
          <w:b/>
        </w:rPr>
      </w:pPr>
      <w:r w:rsidRPr="001743B3">
        <w:rPr>
          <w:b/>
        </w:rPr>
        <w:t>Realisierung:</w:t>
      </w:r>
    </w:p>
    <w:p w:rsidR="00A964C3" w:rsidRPr="001743B3" w:rsidRDefault="00A964C3" w:rsidP="00D92FBB">
      <w:pPr>
        <w:rPr>
          <w:b/>
        </w:rPr>
      </w:pPr>
      <w:r w:rsidRPr="00A964C3">
        <w:rPr>
          <w:b/>
          <w:noProof/>
          <w:lang w:eastAsia="de-DE"/>
        </w:rPr>
        <w:drawing>
          <wp:inline distT="0" distB="0" distL="0" distR="0" wp14:anchorId="06A228E6" wp14:editId="4B6EEB72">
            <wp:extent cx="5760720" cy="3215371"/>
            <wp:effectExtent l="0" t="0" r="0" b="444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3215371"/>
                    </a:xfrm>
                    <a:prstGeom prst="rect">
                      <a:avLst/>
                    </a:prstGeom>
                  </pic:spPr>
                </pic:pic>
              </a:graphicData>
            </a:graphic>
          </wp:inline>
        </w:drawing>
      </w:r>
    </w:p>
    <w:p w:rsidR="00D92FBB" w:rsidRDefault="00D92FBB" w:rsidP="00D92FBB"/>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6" w:name="_Toc369276765"/>
      <w:r>
        <w:lastRenderedPageBreak/>
        <w:t>Usecase „</w:t>
      </w:r>
      <w:r w:rsidR="000477DC">
        <w:t>M</w:t>
      </w:r>
      <w:r>
        <w:t>itarbeiter bearbeiten“</w:t>
      </w:r>
      <w:bookmarkEnd w:id="16"/>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Default="004D032F" w:rsidP="004D032F">
      <w:pPr>
        <w:pStyle w:val="Listenabsatz"/>
        <w:numPr>
          <w:ilvl w:val="0"/>
          <w:numId w:val="3"/>
        </w:numPr>
      </w:pPr>
      <w:r>
        <w:t>Mitarbeiter suchen (anhand Benutzername, Vorname, Nachname)</w:t>
      </w:r>
    </w:p>
    <w:p w:rsidR="00A964C3" w:rsidRPr="004D032F" w:rsidRDefault="00A964C3" w:rsidP="004A2540">
      <w:pPr>
        <w:pStyle w:val="Listenabsatz"/>
        <w:ind w:left="0"/>
      </w:pPr>
      <w:r w:rsidRPr="00A964C3">
        <w:rPr>
          <w:noProof/>
          <w:lang w:eastAsia="de-DE"/>
        </w:rPr>
        <w:drawing>
          <wp:inline distT="0" distB="0" distL="0" distR="0" wp14:anchorId="24846370" wp14:editId="1D3C6CC8">
            <wp:extent cx="3063506" cy="3078747"/>
            <wp:effectExtent l="0" t="0" r="3810" b="762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63506" cy="3078747"/>
                    </a:xfrm>
                    <a:prstGeom prst="rect">
                      <a:avLst/>
                    </a:prstGeom>
                  </pic:spPr>
                </pic:pic>
              </a:graphicData>
            </a:graphic>
          </wp:inline>
        </w:drawing>
      </w:r>
    </w:p>
    <w:p w:rsidR="00D92FBB" w:rsidRDefault="00D92FBB" w:rsidP="00D92FBB"/>
    <w:p w:rsidR="00DB1431" w:rsidRDefault="00DB1431" w:rsidP="00D92FBB"/>
    <w:p w:rsidR="00975C3C" w:rsidRDefault="00975C3C" w:rsidP="00975C3C">
      <w:pPr>
        <w:pStyle w:val="Listenabsatz"/>
        <w:numPr>
          <w:ilvl w:val="0"/>
          <w:numId w:val="3"/>
        </w:numPr>
      </w:pPr>
      <w:r>
        <w:t>Auswahl entsprechender Mitarbeiter aus Tabelle</w:t>
      </w:r>
    </w:p>
    <w:p w:rsidR="00354C53" w:rsidRDefault="00A964C3" w:rsidP="00354C53">
      <w:r w:rsidRPr="00A964C3">
        <w:rPr>
          <w:noProof/>
          <w:lang w:eastAsia="de-DE"/>
        </w:rPr>
        <w:drawing>
          <wp:inline distT="0" distB="0" distL="0" distR="0" wp14:anchorId="1CECF00F" wp14:editId="48C22805">
            <wp:extent cx="3093988" cy="301016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93988" cy="3010161"/>
                    </a:xfrm>
                    <a:prstGeom prst="rect">
                      <a:avLst/>
                    </a:prstGeom>
                  </pic:spPr>
                </pic:pic>
              </a:graphicData>
            </a:graphic>
          </wp:inline>
        </w:drawing>
      </w:r>
    </w:p>
    <w:p w:rsidR="00975C3C" w:rsidRDefault="00975C3C" w:rsidP="00975C3C">
      <w:pPr>
        <w:pStyle w:val="Listenabsatz"/>
        <w:numPr>
          <w:ilvl w:val="0"/>
          <w:numId w:val="3"/>
        </w:numPr>
      </w:pPr>
      <w:r>
        <w:t>Mitarbeiter bearbeiten</w:t>
      </w:r>
    </w:p>
    <w:p w:rsidR="004D032F" w:rsidRDefault="00532A3C" w:rsidP="00D92FBB">
      <w:r w:rsidRPr="00532A3C">
        <w:rPr>
          <w:noProof/>
          <w:lang w:eastAsia="de-DE"/>
        </w:rPr>
        <w:lastRenderedPageBreak/>
        <w:drawing>
          <wp:inline distT="0" distB="0" distL="0" distR="0" wp14:anchorId="2315B960" wp14:editId="5491C464">
            <wp:extent cx="5760720" cy="3219046"/>
            <wp:effectExtent l="0" t="0" r="0" b="63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3219046"/>
                    </a:xfrm>
                    <a:prstGeom prst="rect">
                      <a:avLst/>
                    </a:prstGeom>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7" w:name="_Toc369276766"/>
      <w:r>
        <w:lastRenderedPageBreak/>
        <w:t>Usecase „M</w:t>
      </w:r>
      <w:r w:rsidR="00801ED0">
        <w:t>itarbeiter löschen“</w:t>
      </w:r>
      <w:bookmarkEnd w:id="17"/>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532A3C" w:rsidP="00E96DC7">
      <w:r w:rsidRPr="00532A3C">
        <w:rPr>
          <w:noProof/>
          <w:lang w:eastAsia="de-DE"/>
        </w:rPr>
        <w:drawing>
          <wp:inline distT="0" distB="0" distL="0" distR="0" wp14:anchorId="53B6EEF0" wp14:editId="2BF95A0F">
            <wp:extent cx="3055885" cy="3017782"/>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55885" cy="3017782"/>
                    </a:xfrm>
                    <a:prstGeom prst="rect">
                      <a:avLst/>
                    </a:prstGeom>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532A3C" w:rsidP="00ED12C8">
      <w:r w:rsidRPr="00532A3C">
        <w:rPr>
          <w:noProof/>
          <w:lang w:eastAsia="de-DE"/>
        </w:rPr>
        <w:drawing>
          <wp:inline distT="0" distB="0" distL="0" distR="0" wp14:anchorId="765F6418" wp14:editId="5DD1EA50">
            <wp:extent cx="3132092" cy="3764606"/>
            <wp:effectExtent l="0" t="0" r="0" b="762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32092" cy="3764606"/>
                    </a:xfrm>
                    <a:prstGeom prst="rect">
                      <a:avLst/>
                    </a:prstGeom>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8" w:name="_Toc369276767"/>
      <w:r>
        <w:lastRenderedPageBreak/>
        <w:t>Usecase „A</w:t>
      </w:r>
      <w:r w:rsidR="00801ED0">
        <w:t>rbeitsgruppe anlegen“</w:t>
      </w:r>
      <w:bookmarkEnd w:id="18"/>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532A3C" w:rsidP="00D92FBB">
      <w:r w:rsidRPr="00532A3C">
        <w:rPr>
          <w:noProof/>
          <w:lang w:eastAsia="de-DE"/>
        </w:rPr>
        <w:drawing>
          <wp:inline distT="0" distB="0" distL="0" distR="0" wp14:anchorId="294C2AA2" wp14:editId="6F0D176C">
            <wp:extent cx="5760720" cy="3239869"/>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3239869"/>
                    </a:xfrm>
                    <a:prstGeom prst="rect">
                      <a:avLst/>
                    </a:prstGeom>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D87090" w:rsidP="00D92FBB">
      <w:r>
        <w:br w:type="page"/>
      </w:r>
    </w:p>
    <w:p w:rsidR="00801ED0" w:rsidRDefault="00F62909" w:rsidP="00801ED0">
      <w:pPr>
        <w:pStyle w:val="berschrift3"/>
      </w:pPr>
      <w:bookmarkStart w:id="19" w:name="_Toc369276768"/>
      <w:r>
        <w:lastRenderedPageBreak/>
        <w:t>Usecase „A</w:t>
      </w:r>
      <w:r w:rsidR="00801ED0">
        <w:t>rbeitsgruppe bearbeiten“</w:t>
      </w:r>
      <w:bookmarkEnd w:id="19"/>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Default="00D92FBB" w:rsidP="00D92FBB">
      <w:pPr>
        <w:rPr>
          <w:b/>
        </w:rPr>
      </w:pPr>
      <w:r w:rsidRPr="00D85241">
        <w:rPr>
          <w:b/>
        </w:rPr>
        <w:t>Realisierung:</w:t>
      </w:r>
    </w:p>
    <w:p w:rsidR="00532A3C" w:rsidRPr="00D85241" w:rsidRDefault="00532A3C" w:rsidP="00D92FBB">
      <w:pPr>
        <w:rPr>
          <w:b/>
        </w:rPr>
      </w:pPr>
      <w:r w:rsidRPr="00532A3C">
        <w:rPr>
          <w:b/>
          <w:noProof/>
          <w:lang w:eastAsia="de-DE"/>
        </w:rPr>
        <w:drawing>
          <wp:inline distT="0" distB="0" distL="0" distR="0" wp14:anchorId="5089685E" wp14:editId="312B07F7">
            <wp:extent cx="4892040" cy="2257224"/>
            <wp:effectExtent l="0" t="0" r="381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92040" cy="2257224"/>
                    </a:xfrm>
                    <a:prstGeom prst="rect">
                      <a:avLst/>
                    </a:prstGeom>
                  </pic:spPr>
                </pic:pic>
              </a:graphicData>
            </a:graphic>
          </wp:inline>
        </w:drawing>
      </w:r>
    </w:p>
    <w:p w:rsidR="00074866" w:rsidRPr="00D85241" w:rsidRDefault="00532A3C" w:rsidP="00D92FBB">
      <w:r w:rsidRPr="00532A3C">
        <w:rPr>
          <w:noProof/>
          <w:lang w:eastAsia="de-DE"/>
        </w:rPr>
        <w:drawing>
          <wp:inline distT="0" distB="0" distL="0" distR="0" wp14:anchorId="146C4B6C" wp14:editId="3ECC46C8">
            <wp:extent cx="5760720" cy="3234969"/>
            <wp:effectExtent l="0" t="0" r="0" b="381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234969"/>
                    </a:xfrm>
                    <a:prstGeom prst="rect">
                      <a:avLst/>
                    </a:prstGeom>
                  </pic:spPr>
                </pic:pic>
              </a:graphicData>
            </a:graphic>
          </wp:inline>
        </w:drawing>
      </w:r>
      <w:r>
        <w:t xml:space="preserve"> </w:t>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20" w:name="_Toc369276769"/>
      <w:r>
        <w:lastRenderedPageBreak/>
        <w:t>Usecase „A</w:t>
      </w:r>
      <w:r w:rsidR="00801ED0">
        <w:t>rbeitsgruppe löschen“</w:t>
      </w:r>
      <w:bookmarkEnd w:id="20"/>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532A3C" w:rsidP="00D92FBB">
      <w:r w:rsidRPr="00532A3C">
        <w:rPr>
          <w:noProof/>
          <w:lang w:eastAsia="de-DE"/>
        </w:rPr>
        <w:drawing>
          <wp:inline distT="0" distB="0" distL="0" distR="0" wp14:anchorId="472E5A8F" wp14:editId="6D8F543F">
            <wp:extent cx="5760720" cy="3272329"/>
            <wp:effectExtent l="0" t="0" r="0" b="444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72329"/>
                    </a:xfrm>
                    <a:prstGeom prst="rect">
                      <a:avLst/>
                    </a:prstGeom>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21" w:name="_Toc369276770"/>
      <w:r>
        <w:lastRenderedPageBreak/>
        <w:t>Usecase „Ber</w:t>
      </w:r>
      <w:r w:rsidR="00801ED0">
        <w:t>eich anlegen“</w:t>
      </w:r>
      <w:bookmarkEnd w:id="21"/>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532A3C" w:rsidP="00D92FBB">
      <w:r w:rsidRPr="00532A3C">
        <w:rPr>
          <w:noProof/>
          <w:lang w:eastAsia="de-DE"/>
        </w:rPr>
        <w:drawing>
          <wp:inline distT="0" distB="0" distL="0" distR="0" wp14:anchorId="20A8ACE6" wp14:editId="4F3CDD93">
            <wp:extent cx="5760720" cy="3243544"/>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243544"/>
                    </a:xfrm>
                    <a:prstGeom prst="rect">
                      <a:avLst/>
                    </a:prstGeom>
                  </pic:spPr>
                </pic:pic>
              </a:graphicData>
            </a:graphic>
          </wp:inline>
        </w:drawing>
      </w:r>
    </w:p>
    <w:p w:rsidR="00416136" w:rsidRPr="003A28FF" w:rsidRDefault="003A28FF" w:rsidP="00D92FBB">
      <w:r w:rsidRPr="003A28FF">
        <w:t xml:space="preserve">Die </w:t>
      </w:r>
      <w:r>
        <w:t>Auswahl des Bereichsleiters erf</w:t>
      </w:r>
      <w:r w:rsidR="00D87090">
        <w:t>olgt über die Mitarbeitersuche in der alle Mitarbeiter mit der Rolle „Bereichsleiter“</w:t>
      </w:r>
      <w:r w:rsidR="00D054D1">
        <w:t xml:space="preserve"> und auf die der Suchbegriff zutrifft</w:t>
      </w:r>
      <w:r w:rsidR="00D87090">
        <w:t xml:space="preserve"> angezeigt werden.</w:t>
      </w:r>
      <w:r w:rsidR="00416136" w:rsidRPr="003A28FF">
        <w:br w:type="page"/>
      </w:r>
    </w:p>
    <w:p w:rsidR="00801ED0" w:rsidRDefault="00801ED0" w:rsidP="00801ED0">
      <w:pPr>
        <w:pStyle w:val="berschrift3"/>
      </w:pPr>
      <w:bookmarkStart w:id="22" w:name="_Toc369276771"/>
      <w:r>
        <w:lastRenderedPageBreak/>
        <w:t>Usecase „</w:t>
      </w:r>
      <w:r w:rsidR="00F62909">
        <w:t>B</w:t>
      </w:r>
      <w:r>
        <w:t>ereich bearbeiten“</w:t>
      </w:r>
      <w:bookmarkEnd w:id="22"/>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532A3C" w:rsidRDefault="00532A3C" w:rsidP="00D92FBB">
      <w:r w:rsidRPr="00532A3C">
        <w:rPr>
          <w:noProof/>
          <w:lang w:eastAsia="de-DE"/>
        </w:rPr>
        <w:drawing>
          <wp:inline distT="0" distB="0" distL="0" distR="0" wp14:anchorId="5313D962" wp14:editId="19608826">
            <wp:extent cx="5760720" cy="2727247"/>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2727247"/>
                    </a:xfrm>
                    <a:prstGeom prst="rect">
                      <a:avLst/>
                    </a:prstGeom>
                  </pic:spPr>
                </pic:pic>
              </a:graphicData>
            </a:graphic>
          </wp:inline>
        </w:drawing>
      </w:r>
    </w:p>
    <w:p w:rsidR="00532A3C" w:rsidRDefault="00532A3C" w:rsidP="00D92FBB">
      <w:r w:rsidRPr="00532A3C">
        <w:rPr>
          <w:noProof/>
          <w:lang w:eastAsia="de-DE"/>
        </w:rPr>
        <w:drawing>
          <wp:inline distT="0" distB="0" distL="0" distR="0" wp14:anchorId="1102F924" wp14:editId="745E1308">
            <wp:extent cx="3040644" cy="769687"/>
            <wp:effectExtent l="0" t="0" r="762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40644" cy="769687"/>
                    </a:xfrm>
                    <a:prstGeom prst="rect">
                      <a:avLst/>
                    </a:prstGeom>
                  </pic:spPr>
                </pic:pic>
              </a:graphicData>
            </a:graphic>
          </wp:inline>
        </w:drawing>
      </w:r>
    </w:p>
    <w:p w:rsidR="00532A3C" w:rsidRDefault="00532A3C" w:rsidP="00D92FBB"/>
    <w:p w:rsidR="00532A3C" w:rsidRDefault="00532A3C" w:rsidP="00D92FBB"/>
    <w:p w:rsidR="00416136" w:rsidRPr="000E6BA3" w:rsidRDefault="00532A3C" w:rsidP="00D92FBB">
      <w:r w:rsidRPr="00532A3C">
        <w:rPr>
          <w:noProof/>
          <w:lang w:eastAsia="de-DE"/>
        </w:rPr>
        <w:drawing>
          <wp:inline distT="0" distB="0" distL="0" distR="0" wp14:anchorId="11B404B3" wp14:editId="21F27E49">
            <wp:extent cx="3627435" cy="3025402"/>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27435" cy="3025402"/>
                    </a:xfrm>
                    <a:prstGeom prst="rect">
                      <a:avLst/>
                    </a:prstGeom>
                  </pic:spPr>
                </pic:pic>
              </a:graphicData>
            </a:graphic>
          </wp:inline>
        </w:drawing>
      </w:r>
    </w:p>
    <w:p w:rsidR="002B0620" w:rsidRDefault="002B0620" w:rsidP="002E246B">
      <w:r>
        <w:lastRenderedPageBreak/>
        <w:t>Die Auswahl des Bereichs</w:t>
      </w:r>
      <w:r w:rsidR="005F3B72">
        <w:t>leiters erfolgt über die Mitarbeitersuche in der alle die Mitarbeiter, die die Rolle „Bereichsleiter“ besitzen</w:t>
      </w:r>
      <w:r w:rsidR="007C0CDA">
        <w:t xml:space="preserve"> und zum verwendeten Suchbegriff passen</w:t>
      </w:r>
      <w:r w:rsidR="005F3B72">
        <w:t xml:space="preserve"> angezeigt werden.</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p>
    <w:p w:rsidR="00801ED0" w:rsidRDefault="00801ED0" w:rsidP="00801ED0">
      <w:pPr>
        <w:pStyle w:val="berschrift3"/>
      </w:pPr>
      <w:bookmarkStart w:id="23" w:name="_Toc369276772"/>
      <w:r>
        <w:t>Useca</w:t>
      </w:r>
      <w:r w:rsidR="00F62909">
        <w:t>se „B</w:t>
      </w:r>
      <w:r>
        <w:t>ereich löschen“</w:t>
      </w:r>
      <w:bookmarkEnd w:id="23"/>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532A3C" w:rsidP="00D92FBB">
      <w:r w:rsidRPr="00532A3C">
        <w:rPr>
          <w:noProof/>
          <w:color w:val="FF0000"/>
          <w:lang w:eastAsia="de-DE"/>
        </w:rPr>
        <w:drawing>
          <wp:inline distT="0" distB="0" distL="0" distR="0" wp14:anchorId="222421EB" wp14:editId="373965E3">
            <wp:extent cx="5563082" cy="3116850"/>
            <wp:effectExtent l="0" t="0" r="0" b="762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63082" cy="3116850"/>
                    </a:xfrm>
                    <a:prstGeom prst="rect">
                      <a:avLst/>
                    </a:prstGeom>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4" w:name="_Toc369276773"/>
      <w:r>
        <w:lastRenderedPageBreak/>
        <w:t>Usecase „zusammenrechnen Kalenderwoche“</w:t>
      </w:r>
      <w:bookmarkEnd w:id="24"/>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5" w:name="_Toc369276774"/>
      <w:r>
        <w:t>Usecase „zusammenrechnen Kalenderjahr“</w:t>
      </w:r>
      <w:bookmarkEnd w:id="25"/>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6" w:name="_Toc369276775"/>
      <w:r>
        <w:t>Usecase „E</w:t>
      </w:r>
      <w:r w:rsidR="003D1D2E">
        <w:t>inträge löschen“</w:t>
      </w:r>
      <w:bookmarkEnd w:id="26"/>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w:t>
      </w:r>
      <w:proofErr w:type="gramStart"/>
      <w:r>
        <w:t>Datum</w:t>
      </w:r>
      <w:proofErr w:type="gramEnd"/>
      <w:r>
        <w:t xml:space="preserve"> darauf überprüft, ob sie bereits länger</w:t>
      </w:r>
      <w:r w:rsidR="008B7902">
        <w:t xml:space="preserve"> als die eingetragene Dauer in der Datenbank gespeichert sind.</w:t>
      </w:r>
      <w:r>
        <w:t xml:space="preserve"> Ist dies der Fall, werden sie gelöscht.</w:t>
      </w:r>
    </w:p>
    <w:p w:rsidR="001C0146" w:rsidRPr="00D92FBB" w:rsidRDefault="001C0146" w:rsidP="003D1D2E">
      <w:r>
        <w:br w:type="page"/>
      </w:r>
    </w:p>
    <w:p w:rsidR="00690448" w:rsidRDefault="00690448" w:rsidP="00690448">
      <w:pPr>
        <w:pStyle w:val="berschrift2"/>
      </w:pPr>
      <w:bookmarkStart w:id="27" w:name="_Toc369276776"/>
      <w:r>
        <w:lastRenderedPageBreak/>
        <w:t>Fachliches Klassenmodell</w:t>
      </w:r>
      <w:bookmarkEnd w:id="27"/>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37" o:title=""/>
          </v:shape>
          <o:OLEObject Type="Embed" ProgID="Visio.Drawing.15" ShapeID="_x0000_i1025" DrawAspect="Content" ObjectID="_1443020467" r:id="rId38"/>
        </w:object>
      </w:r>
    </w:p>
    <w:p w:rsidR="00690448" w:rsidRPr="00690448" w:rsidRDefault="00124522" w:rsidP="00690448">
      <w:r>
        <w:br w:type="page"/>
      </w:r>
    </w:p>
    <w:p w:rsidR="0077467C" w:rsidRDefault="000C0880" w:rsidP="00801ED0">
      <w:pPr>
        <w:pStyle w:val="berschrift1"/>
      </w:pPr>
      <w:bookmarkStart w:id="28" w:name="_Toc369276777"/>
      <w:r>
        <w:lastRenderedPageBreak/>
        <w:t>System</w:t>
      </w:r>
      <w:r w:rsidR="00727425">
        <w:t>a</w:t>
      </w:r>
      <w:r w:rsidR="0077467C">
        <w:t>rchitektur</w:t>
      </w:r>
      <w:bookmarkEnd w:id="28"/>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D3532A" w:rsidRDefault="00981184" w:rsidP="007F2572">
      <w:pPr>
        <w:tabs>
          <w:tab w:val="left" w:pos="1843"/>
        </w:tabs>
      </w:pPr>
      <w:r>
        <w:t>In dieser Darstellung sind die Bereiche View, Controller und</w:t>
      </w:r>
      <w:r w:rsidR="009324DC">
        <w:t xml:space="preserve"> Model beispielhaft dargestellt um das Konzept zu verdeutlichen. </w:t>
      </w:r>
      <w:bookmarkStart w:id="29" w:name="_GoBack"/>
      <w:bookmarkEnd w:id="29"/>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9">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6832C3" w:rsidRDefault="009324DC" w:rsidP="00BC0B9C">
      <w:r>
        <w:t>Das komplette Architekturmodell ist anbei enthalten.</w:t>
      </w:r>
      <w:r w:rsidR="00AA5BD5">
        <w:t xml:space="preserve"> Das gilt auch für alle nachfolgenden Modelle, die hier zur Übersicht eingefügt folgen.</w:t>
      </w:r>
      <w:r w:rsidR="006832C3">
        <w:br w:type="page"/>
      </w:r>
    </w:p>
    <w:p w:rsidR="00AD0B2B" w:rsidRDefault="00AD0B2B" w:rsidP="00AD0B2B">
      <w:pPr>
        <w:pStyle w:val="berschrift2"/>
      </w:pPr>
      <w:bookmarkStart w:id="30" w:name="_Toc369276778"/>
      <w:r>
        <w:lastRenderedPageBreak/>
        <w:t>V</w:t>
      </w:r>
      <w:bookmarkEnd w:id="30"/>
      <w:r>
        <w:t>iew-Schicht</w:t>
      </w:r>
    </w:p>
    <w:p w:rsidR="00AD0B2B" w:rsidRPr="00A3678A" w:rsidRDefault="00AD0B2B" w:rsidP="00AD0B2B"/>
    <w:p w:rsidR="00AD0B2B" w:rsidRDefault="00AD0B2B" w:rsidP="00AD0B2B">
      <w:r>
        <w:object w:dxaOrig="16680" w:dyaOrig="6519">
          <v:shape id="_x0000_i1026" type="#_x0000_t75" style="width:452.85pt;height:177pt" o:ole="">
            <v:imagedata r:id="rId40" o:title=""/>
          </v:shape>
          <o:OLEObject Type="Embed" ProgID="Visio.Drawing.15" ShapeID="_x0000_i1026" DrawAspect="Content" ObjectID="_1443020468" r:id="rId41"/>
        </w:object>
      </w:r>
    </w:p>
    <w:p w:rsidR="00AD0B2B" w:rsidRDefault="00AD0B2B" w:rsidP="00AD0B2B">
      <w:pPr>
        <w:pStyle w:val="berschrift2"/>
      </w:pPr>
      <w:r>
        <w:t>Modell-Schicht</w:t>
      </w:r>
    </w:p>
    <w:p w:rsidR="00AD0B2B" w:rsidRDefault="004E0035" w:rsidP="00AD0B2B">
      <w:r>
        <w:object w:dxaOrig="18720" w:dyaOrig="12713">
          <v:shape id="_x0000_i1031" type="#_x0000_t75" style="width:453pt;height:307.65pt" o:ole="">
            <v:imagedata r:id="rId42" o:title=""/>
          </v:shape>
          <o:OLEObject Type="Embed" ProgID="Visio.Drawing.15" ShapeID="_x0000_i1031" DrawAspect="Content" ObjectID="_1443020469" r:id="rId43"/>
        </w:object>
      </w:r>
    </w:p>
    <w:p w:rsidR="00AD0B2B" w:rsidRDefault="00AD0B2B" w:rsidP="00AD0B2B">
      <w:pPr>
        <w:pStyle w:val="berschrift2"/>
      </w:pPr>
      <w:r>
        <w:t>Controller-Schicht</w:t>
      </w:r>
    </w:p>
    <w:p w:rsidR="00613FF4" w:rsidRDefault="00613FF4" w:rsidP="00AD0B2B"/>
    <w:p w:rsidR="00AD0B2B" w:rsidRPr="00DB7997" w:rsidRDefault="00AD0B2B" w:rsidP="00AD0B2B">
      <w:r>
        <w:br w:type="page"/>
      </w:r>
    </w:p>
    <w:p w:rsidR="00DB4B04" w:rsidRDefault="006832C3" w:rsidP="006832C3">
      <w:pPr>
        <w:pStyle w:val="berschrift2"/>
      </w:pPr>
      <w:r>
        <w:lastRenderedPageBreak/>
        <w:t>High-Level-Deployment Diagramm</w:t>
      </w:r>
    </w:p>
    <w:p w:rsidR="00DB4B04" w:rsidRDefault="00DB4B04" w:rsidP="00BC0B9C">
      <w:r>
        <w:rPr>
          <w:noProof/>
          <w:lang w:eastAsia="de-DE"/>
        </w:rPr>
        <w:drawing>
          <wp:inline distT="0" distB="0" distL="0" distR="0" wp14:anchorId="180A5421" wp14:editId="5F4A311B">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44">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5096E" w:rsidRDefault="00BC0B9C" w:rsidP="00A3678A">
      <w:r>
        <w:t xml:space="preserve">Durch diesen Ansatz ist das verteilte Arbeiten im Team hinsichtlich der Umsetzung des Systems gewährleistet. </w:t>
      </w:r>
    </w:p>
    <w:p w:rsidR="006832C3" w:rsidRDefault="00AD0B2B" w:rsidP="00A3678A">
      <w:r>
        <w:br w:type="page"/>
      </w:r>
    </w:p>
    <w:p w:rsidR="00F62909" w:rsidRDefault="00F62909" w:rsidP="00801ED0">
      <w:pPr>
        <w:pStyle w:val="berschrift1"/>
      </w:pPr>
      <w:bookmarkStart w:id="31" w:name="_Toc369276779"/>
      <w:r>
        <w:lastRenderedPageBreak/>
        <w:t>Rechte und Rollenkonzept</w:t>
      </w:r>
      <w:bookmarkEnd w:id="31"/>
    </w:p>
    <w:p w:rsidR="00F62909" w:rsidRDefault="00F62909" w:rsidP="00F62909">
      <w:r>
        <w:t xml:space="preserve">Die Berechtigungen der einzelnen User werden über zugewiesene Rollen geregelt. </w:t>
      </w:r>
    </w:p>
    <w:tbl>
      <w:tblPr>
        <w:tblW w:w="5920" w:type="dxa"/>
        <w:tblInd w:w="70" w:type="dxa"/>
        <w:tblCellMar>
          <w:left w:w="70" w:type="dxa"/>
          <w:right w:w="70" w:type="dxa"/>
        </w:tblCellMar>
        <w:tblLook w:val="04A0" w:firstRow="1" w:lastRow="0" w:firstColumn="1" w:lastColumn="0" w:noHBand="0" w:noVBand="1"/>
      </w:tblPr>
      <w:tblGrid>
        <w:gridCol w:w="4320"/>
        <w:gridCol w:w="376"/>
        <w:gridCol w:w="376"/>
        <w:gridCol w:w="376"/>
        <w:gridCol w:w="376"/>
        <w:gridCol w:w="376"/>
      </w:tblGrid>
      <w:tr w:rsidR="00561D40" w:rsidRPr="00561D40" w:rsidTr="00561D40">
        <w:trPr>
          <w:trHeight w:val="2340"/>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r w:rsidRPr="00561D40">
              <w:rPr>
                <w:rFonts w:ascii="Arial" w:eastAsia="Times New Roman" w:hAnsi="Arial" w:cs="Arial"/>
                <w:b/>
                <w:bCs/>
                <w:color w:val="000000"/>
                <w:lang w:eastAsia="de-DE"/>
              </w:rPr>
              <w:t>Rollen</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Zentralbereichsleiter</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Fachbereichsorganisation</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Bereichsleiter</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Gruppenleiter</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Sachbearbeiter</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r w:rsidRPr="00561D40">
              <w:rPr>
                <w:rFonts w:ascii="Arial" w:eastAsia="Times New Roman" w:hAnsi="Arial" w:cs="Arial"/>
                <w:b/>
                <w:bCs/>
                <w:color w:val="000000"/>
                <w:lang w:eastAsia="de-DE"/>
              </w:rPr>
              <w:t>Berechtigun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Bereiche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Bereiche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eines Bereichs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eines Bereichs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eigene Arbeitsgruppe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eigene Arbeitsgruppe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Passwort änder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Bereich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Bereich bearbeit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Bereich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Arbeitsgruppe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Arbeitsgruppe bearbeit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Arbeitsgruppe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Mitarbeiter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Mitarbeiter bearbeit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Mitarbeiter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Daten erfass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Druck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Eintragsart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Eintragsart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Jobintervall fest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r w:rsidRPr="00561D40">
              <w:rPr>
                <w:rFonts w:ascii="Arial" w:eastAsia="Times New Roman" w:hAnsi="Arial" w:cs="Arial"/>
                <w:b/>
                <w:bCs/>
                <w:color w:val="000000"/>
                <w:lang w:eastAsia="de-DE"/>
              </w:rPr>
              <w:t>GUI</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ogi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Startbildschirm</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bl>
    <w:p w:rsidR="001C3C90" w:rsidRDefault="001C3C90" w:rsidP="00F62909"/>
    <w:p w:rsidR="001C3C90" w:rsidRDefault="001C3C90" w:rsidP="00F62909"/>
    <w:p w:rsidR="001178DD" w:rsidRPr="00F62909" w:rsidRDefault="001178DD" w:rsidP="00F62909">
      <w:r>
        <w:br w:type="page"/>
      </w:r>
    </w:p>
    <w:p w:rsidR="00801ED0" w:rsidRDefault="00801ED0" w:rsidP="00801ED0">
      <w:pPr>
        <w:pStyle w:val="berschrift1"/>
      </w:pPr>
      <w:bookmarkStart w:id="32" w:name="_Toc369276780"/>
      <w:r>
        <w:lastRenderedPageBreak/>
        <w:t>Planung und Aufwandsschätzung</w:t>
      </w:r>
      <w:bookmarkEnd w:id="32"/>
    </w:p>
    <w:p w:rsidR="007726D1" w:rsidRPr="007726D1" w:rsidRDefault="002A53C8" w:rsidP="002A53C8">
      <w:pPr>
        <w:pStyle w:val="berschrift2"/>
      </w:pPr>
      <w:bookmarkStart w:id="33" w:name="_Toc369276781"/>
      <w:r>
        <w:t>Aufwandsschätzung</w:t>
      </w:r>
      <w:bookmarkEnd w:id="33"/>
    </w:p>
    <w:tbl>
      <w:tblPr>
        <w:tblW w:w="9072" w:type="dxa"/>
        <w:tblInd w:w="70" w:type="dxa"/>
        <w:tblCellMar>
          <w:left w:w="70" w:type="dxa"/>
          <w:right w:w="70" w:type="dxa"/>
        </w:tblCellMar>
        <w:tblLook w:val="04A0" w:firstRow="1" w:lastRow="0" w:firstColumn="1" w:lastColumn="0" w:noHBand="0" w:noVBand="1"/>
      </w:tblPr>
      <w:tblGrid>
        <w:gridCol w:w="1326"/>
        <w:gridCol w:w="3777"/>
        <w:gridCol w:w="1418"/>
        <w:gridCol w:w="1276"/>
        <w:gridCol w:w="1275"/>
      </w:tblGrid>
      <w:tr w:rsidR="00561D40" w:rsidRPr="00561D40" w:rsidTr="00561D40">
        <w:trPr>
          <w:trHeight w:val="285"/>
        </w:trPr>
        <w:tc>
          <w:tcPr>
            <w:tcW w:w="132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hase</w:t>
            </w:r>
          </w:p>
        </w:tc>
        <w:tc>
          <w:tcPr>
            <w:tcW w:w="3777"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ufgaben</w:t>
            </w:r>
          </w:p>
        </w:tc>
        <w:tc>
          <w:tcPr>
            <w:tcW w:w="1418"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ufwand in h</w:t>
            </w:r>
          </w:p>
        </w:tc>
        <w:tc>
          <w:tcPr>
            <w:tcW w:w="1276"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Start-Termin</w:t>
            </w:r>
          </w:p>
        </w:tc>
        <w:tc>
          <w:tcPr>
            <w:tcW w:w="1275"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d-Termin</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proofErr w:type="spellStart"/>
            <w:r w:rsidRPr="00561D40">
              <w:rPr>
                <w:rFonts w:ascii="Calibri" w:eastAsia="Times New Roman" w:hAnsi="Calibri" w:cs="Times New Roman"/>
                <w:color w:val="000000"/>
                <w:sz w:val="22"/>
                <w:szCs w:val="22"/>
                <w:lang w:eastAsia="de-DE"/>
              </w:rPr>
              <w:t>UseCases</w:t>
            </w:r>
            <w:proofErr w:type="spellEnd"/>
            <w:r w:rsidRPr="00561D40">
              <w:rPr>
                <w:rFonts w:ascii="Calibri" w:eastAsia="Times New Roman" w:hAnsi="Calibri" w:cs="Times New Roman"/>
                <w:color w:val="000000"/>
                <w:sz w:val="22"/>
                <w:szCs w:val="22"/>
                <w:lang w:eastAsia="de-DE"/>
              </w:rPr>
              <w:t xml:space="preserve">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7.09.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nforderungskatalog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7.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fachliches Klassenmodell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7.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apierprototyp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9</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7.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bstimmung mit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Logisches DB- Modell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Pr>
                <w:rFonts w:ascii="Calibri" w:eastAsia="Times New Roman" w:hAnsi="Calibri" w:cs="Times New Roman"/>
                <w:color w:val="000000"/>
                <w:sz w:val="22"/>
                <w:szCs w:val="22"/>
                <w:lang w:eastAsia="de-DE"/>
              </w:rPr>
              <w:t>t</w:t>
            </w:r>
            <w:r w:rsidRPr="00561D40">
              <w:rPr>
                <w:rFonts w:ascii="Calibri" w:eastAsia="Times New Roman" w:hAnsi="Calibri" w:cs="Times New Roman"/>
                <w:color w:val="000000"/>
                <w:sz w:val="22"/>
                <w:szCs w:val="22"/>
                <w:lang w:eastAsia="de-DE"/>
              </w:rPr>
              <w:t>echn</w:t>
            </w:r>
            <w:r>
              <w:rPr>
                <w:rFonts w:ascii="Calibri" w:eastAsia="Times New Roman" w:hAnsi="Calibri" w:cs="Times New Roman"/>
                <w:color w:val="000000"/>
                <w:sz w:val="22"/>
                <w:szCs w:val="22"/>
                <w:lang w:eastAsia="de-DE"/>
              </w:rPr>
              <w:t>.</w:t>
            </w:r>
            <w:r w:rsidRPr="00561D40">
              <w:rPr>
                <w:rFonts w:ascii="Calibri" w:eastAsia="Times New Roman" w:hAnsi="Calibri" w:cs="Times New Roman"/>
                <w:color w:val="000000"/>
                <w:sz w:val="22"/>
                <w:szCs w:val="22"/>
                <w:lang w:eastAsia="de-DE"/>
              </w:rPr>
              <w:t xml:space="preserve"> Klassenmodell - Modelschicht</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9.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proofErr w:type="spellStart"/>
            <w:proofErr w:type="gramStart"/>
            <w:r>
              <w:rPr>
                <w:rFonts w:ascii="Calibri" w:eastAsia="Times New Roman" w:hAnsi="Calibri" w:cs="Times New Roman"/>
                <w:color w:val="000000"/>
                <w:sz w:val="22"/>
                <w:szCs w:val="22"/>
                <w:lang w:eastAsia="de-DE"/>
              </w:rPr>
              <w:t>t</w:t>
            </w:r>
            <w:r w:rsidRPr="00561D40">
              <w:rPr>
                <w:rFonts w:ascii="Calibri" w:eastAsia="Times New Roman" w:hAnsi="Calibri" w:cs="Times New Roman"/>
                <w:color w:val="000000"/>
                <w:sz w:val="22"/>
                <w:szCs w:val="22"/>
                <w:lang w:eastAsia="de-DE"/>
              </w:rPr>
              <w:t>echni</w:t>
            </w:r>
            <w:proofErr w:type="spellEnd"/>
            <w:proofErr w:type="gramEnd"/>
            <w:r>
              <w:rPr>
                <w:rFonts w:ascii="Calibri" w:eastAsia="Times New Roman" w:hAnsi="Calibri" w:cs="Times New Roman"/>
                <w:color w:val="000000"/>
                <w:sz w:val="22"/>
                <w:szCs w:val="22"/>
                <w:lang w:eastAsia="de-DE"/>
              </w:rPr>
              <w:t>.</w:t>
            </w:r>
            <w:r w:rsidRPr="00561D40">
              <w:rPr>
                <w:rFonts w:ascii="Calibri" w:eastAsia="Times New Roman" w:hAnsi="Calibri" w:cs="Times New Roman"/>
                <w:color w:val="000000"/>
                <w:sz w:val="22"/>
                <w:szCs w:val="22"/>
                <w:lang w:eastAsia="de-DE"/>
              </w:rPr>
              <w:t xml:space="preserve"> Klassenmodell - GUI-Schicht</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5</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9.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Pr>
                <w:rFonts w:ascii="Calibri" w:eastAsia="Times New Roman" w:hAnsi="Calibri" w:cs="Times New Roman"/>
                <w:color w:val="000000"/>
                <w:sz w:val="22"/>
                <w:szCs w:val="22"/>
                <w:lang w:eastAsia="de-DE"/>
              </w:rPr>
              <w:t>t</w:t>
            </w:r>
            <w:r w:rsidRPr="00561D40">
              <w:rPr>
                <w:rFonts w:ascii="Calibri" w:eastAsia="Times New Roman" w:hAnsi="Calibri" w:cs="Times New Roman"/>
                <w:color w:val="000000"/>
                <w:sz w:val="22"/>
                <w:szCs w:val="22"/>
                <w:lang w:eastAsia="de-DE"/>
              </w:rPr>
              <w:t>echn</w:t>
            </w:r>
            <w:r>
              <w:rPr>
                <w:rFonts w:ascii="Calibri" w:eastAsia="Times New Roman" w:hAnsi="Calibri" w:cs="Times New Roman"/>
                <w:color w:val="000000"/>
                <w:sz w:val="22"/>
                <w:szCs w:val="22"/>
                <w:lang w:eastAsia="de-DE"/>
              </w:rPr>
              <w:t>.</w:t>
            </w:r>
            <w:r w:rsidRPr="00561D40">
              <w:rPr>
                <w:rFonts w:ascii="Calibri" w:eastAsia="Times New Roman" w:hAnsi="Calibri" w:cs="Times New Roman"/>
                <w:color w:val="000000"/>
                <w:sz w:val="22"/>
                <w:szCs w:val="22"/>
                <w:lang w:eastAsia="de-DE"/>
              </w:rPr>
              <w:t xml:space="preserve"> Klassenmodell - Controllerschicht</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Design Guide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Systemarchitektur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2</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flichtenheft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6</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Abgabe Pflichtenheft inkl. detaillierte Aufwandsschätzung</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DB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DB Schnittstelle</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Logik</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GUI Klasse</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7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fälle (fachlich/ GUI)</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5</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Controller</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6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proofErr w:type="spellStart"/>
            <w:r w:rsidRPr="00561D40">
              <w:rPr>
                <w:rFonts w:ascii="Calibri" w:eastAsia="Times New Roman" w:hAnsi="Calibri" w:cs="Times New Roman"/>
                <w:color w:val="000000"/>
                <w:sz w:val="22"/>
                <w:szCs w:val="22"/>
                <w:lang w:eastAsia="de-DE"/>
              </w:rPr>
              <w:t>Cronjobs</w:t>
            </w:r>
            <w:proofErr w:type="spellEnd"/>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Integrationstest</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5</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Installer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4</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Software Doku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8.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durchführung fachlich</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4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durchführung GUI</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dokumentatio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60</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 durch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2.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2.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 durch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8.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8.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Test durch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outlineLvl w:val="0"/>
              <w:rPr>
                <w:rFonts w:ascii="Calibri" w:eastAsia="Times New Roman" w:hAnsi="Calibri" w:cs="Times New Roman"/>
                <w:color w:val="000000"/>
                <w:sz w:val="22"/>
                <w:szCs w:val="22"/>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outlineLvl w:val="0"/>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Qualitätsmanagement</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Präsentationsunterlagen erstellen</w:t>
            </w: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4</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30.10.2013</w:t>
            </w: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579</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r w:rsidR="00561D40" w:rsidRPr="00561D40" w:rsidTr="00561D40">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r w:rsidRPr="00561D40">
              <w:rPr>
                <w:rFonts w:ascii="Calibri" w:eastAsia="Times New Roman" w:hAnsi="Calibri" w:cs="Times New Roman"/>
                <w:color w:val="000000"/>
                <w:sz w:val="22"/>
                <w:szCs w:val="22"/>
                <w:lang w:eastAsia="de-DE"/>
              </w:rPr>
              <w:t>52,64</w:t>
            </w:r>
          </w:p>
        </w:tc>
        <w:tc>
          <w:tcPr>
            <w:tcW w:w="1276"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right"/>
              <w:rPr>
                <w:rFonts w:ascii="Calibri" w:eastAsia="Times New Roman" w:hAnsi="Calibri" w:cs="Times New Roman"/>
                <w:color w:val="000000"/>
                <w:sz w:val="22"/>
                <w:szCs w:val="22"/>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r>
    </w:tbl>
    <w:p w:rsidR="007726D1" w:rsidRDefault="007726D1" w:rsidP="007726D1"/>
    <w:p w:rsidR="000259DE" w:rsidRDefault="000259DE" w:rsidP="007726D1"/>
    <w:p w:rsidR="000259DE" w:rsidRDefault="000259DE" w:rsidP="007726D1"/>
    <w:p w:rsidR="002A53C8" w:rsidRDefault="002A53C8" w:rsidP="002A53C8">
      <w:pPr>
        <w:pStyle w:val="berschrift2"/>
      </w:pPr>
      <w:bookmarkStart w:id="34" w:name="_Toc369276782"/>
      <w:r>
        <w:lastRenderedPageBreak/>
        <w:t>Planung</w:t>
      </w:r>
      <w:bookmarkEnd w:id="34"/>
    </w:p>
    <w:p w:rsidR="002A53C8" w:rsidRDefault="00D03331" w:rsidP="007726D1">
      <w:r w:rsidRPr="00D03331">
        <w:drawing>
          <wp:inline distT="0" distB="0" distL="0" distR="0">
            <wp:extent cx="5760720" cy="2795860"/>
            <wp:effectExtent l="0" t="0" r="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760720" cy="2795860"/>
                    </a:xfrm>
                    <a:prstGeom prst="rect">
                      <a:avLst/>
                    </a:prstGeom>
                    <a:noFill/>
                    <a:ln>
                      <a:noFill/>
                    </a:ln>
                  </pic:spPr>
                </pic:pic>
              </a:graphicData>
            </a:graphic>
          </wp:inline>
        </w:drawing>
      </w:r>
    </w:p>
    <w:p w:rsidR="003B58CE" w:rsidRPr="007726D1" w:rsidRDefault="003B58CE" w:rsidP="007726D1">
      <w:r>
        <w:t>Die Planung ist anbei verfügbar.</w:t>
      </w:r>
    </w:p>
    <w:sectPr w:rsidR="003B58CE"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6C0"/>
    <w:rsid w:val="00023F0C"/>
    <w:rsid w:val="000259DE"/>
    <w:rsid w:val="00025E03"/>
    <w:rsid w:val="000477DC"/>
    <w:rsid w:val="00062F7B"/>
    <w:rsid w:val="00074866"/>
    <w:rsid w:val="00074A92"/>
    <w:rsid w:val="000B35AA"/>
    <w:rsid w:val="000B450A"/>
    <w:rsid w:val="000B7B3C"/>
    <w:rsid w:val="000C0880"/>
    <w:rsid w:val="000C1C12"/>
    <w:rsid w:val="000E174A"/>
    <w:rsid w:val="000E2D99"/>
    <w:rsid w:val="000E5E65"/>
    <w:rsid w:val="000E6BA3"/>
    <w:rsid w:val="001178DD"/>
    <w:rsid w:val="00124522"/>
    <w:rsid w:val="00157F56"/>
    <w:rsid w:val="00163E5A"/>
    <w:rsid w:val="0017407D"/>
    <w:rsid w:val="001743B3"/>
    <w:rsid w:val="00175072"/>
    <w:rsid w:val="00177C0B"/>
    <w:rsid w:val="001838F2"/>
    <w:rsid w:val="001A6AF8"/>
    <w:rsid w:val="001C0146"/>
    <w:rsid w:val="001C3C90"/>
    <w:rsid w:val="001C5BEF"/>
    <w:rsid w:val="001D6C2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A749C"/>
    <w:rsid w:val="003B58CE"/>
    <w:rsid w:val="003D1D2E"/>
    <w:rsid w:val="003E2B00"/>
    <w:rsid w:val="003E5D82"/>
    <w:rsid w:val="00416136"/>
    <w:rsid w:val="00435E6B"/>
    <w:rsid w:val="004548AA"/>
    <w:rsid w:val="00474F84"/>
    <w:rsid w:val="004870A1"/>
    <w:rsid w:val="004A2540"/>
    <w:rsid w:val="004A5572"/>
    <w:rsid w:val="004C7756"/>
    <w:rsid w:val="004D032F"/>
    <w:rsid w:val="004E0035"/>
    <w:rsid w:val="004E71A6"/>
    <w:rsid w:val="00502A2B"/>
    <w:rsid w:val="00523902"/>
    <w:rsid w:val="00532A3C"/>
    <w:rsid w:val="00544042"/>
    <w:rsid w:val="00545B1C"/>
    <w:rsid w:val="00561519"/>
    <w:rsid w:val="00561D40"/>
    <w:rsid w:val="005B2D4D"/>
    <w:rsid w:val="005D7D1E"/>
    <w:rsid w:val="005F3B72"/>
    <w:rsid w:val="005F4FD3"/>
    <w:rsid w:val="00601E07"/>
    <w:rsid w:val="00613FF4"/>
    <w:rsid w:val="006366C0"/>
    <w:rsid w:val="00675176"/>
    <w:rsid w:val="00676D2C"/>
    <w:rsid w:val="0068225F"/>
    <w:rsid w:val="00682A3B"/>
    <w:rsid w:val="006832C3"/>
    <w:rsid w:val="00690448"/>
    <w:rsid w:val="006910B8"/>
    <w:rsid w:val="006948E9"/>
    <w:rsid w:val="006D3F52"/>
    <w:rsid w:val="006F38E9"/>
    <w:rsid w:val="006F65E1"/>
    <w:rsid w:val="006F7C62"/>
    <w:rsid w:val="007046D5"/>
    <w:rsid w:val="00727425"/>
    <w:rsid w:val="007602A0"/>
    <w:rsid w:val="007726D1"/>
    <w:rsid w:val="0077467C"/>
    <w:rsid w:val="0079558E"/>
    <w:rsid w:val="007C0CDA"/>
    <w:rsid w:val="007E4EFD"/>
    <w:rsid w:val="007F2572"/>
    <w:rsid w:val="00801ED0"/>
    <w:rsid w:val="00803462"/>
    <w:rsid w:val="00810FAF"/>
    <w:rsid w:val="008221F6"/>
    <w:rsid w:val="00825349"/>
    <w:rsid w:val="00850234"/>
    <w:rsid w:val="008544B0"/>
    <w:rsid w:val="00861D5F"/>
    <w:rsid w:val="00865387"/>
    <w:rsid w:val="00865F59"/>
    <w:rsid w:val="00870613"/>
    <w:rsid w:val="008863F8"/>
    <w:rsid w:val="00893D09"/>
    <w:rsid w:val="008A175D"/>
    <w:rsid w:val="008A1F2F"/>
    <w:rsid w:val="008B6DD5"/>
    <w:rsid w:val="008B7902"/>
    <w:rsid w:val="008D3239"/>
    <w:rsid w:val="008D5AD8"/>
    <w:rsid w:val="009324DC"/>
    <w:rsid w:val="009479B1"/>
    <w:rsid w:val="009546FC"/>
    <w:rsid w:val="00975C3C"/>
    <w:rsid w:val="00981184"/>
    <w:rsid w:val="00985CAE"/>
    <w:rsid w:val="00992497"/>
    <w:rsid w:val="009B24F2"/>
    <w:rsid w:val="009B4D34"/>
    <w:rsid w:val="009D6731"/>
    <w:rsid w:val="00A02A32"/>
    <w:rsid w:val="00A21C23"/>
    <w:rsid w:val="00A3678A"/>
    <w:rsid w:val="00A964C3"/>
    <w:rsid w:val="00AA5BD5"/>
    <w:rsid w:val="00AA794A"/>
    <w:rsid w:val="00AD0B2B"/>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03331"/>
    <w:rsid w:val="00D054D1"/>
    <w:rsid w:val="00D21EDF"/>
    <w:rsid w:val="00D3311D"/>
    <w:rsid w:val="00D3532A"/>
    <w:rsid w:val="00D47D12"/>
    <w:rsid w:val="00D84160"/>
    <w:rsid w:val="00D85241"/>
    <w:rsid w:val="00D87090"/>
    <w:rsid w:val="00D87E80"/>
    <w:rsid w:val="00D92807"/>
    <w:rsid w:val="00D92FBB"/>
    <w:rsid w:val="00DB1431"/>
    <w:rsid w:val="00DB4B04"/>
    <w:rsid w:val="00DB5550"/>
    <w:rsid w:val="00DB7592"/>
    <w:rsid w:val="00DB7997"/>
    <w:rsid w:val="00DD00BE"/>
    <w:rsid w:val="00E4213C"/>
    <w:rsid w:val="00E5106E"/>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82106"/>
    <w:rsid w:val="00F861A8"/>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3A194398-0E41-47E4-B3BC-0E5B67C45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5152362">
      <w:bodyDiv w:val="1"/>
      <w:marLeft w:val="0"/>
      <w:marRight w:val="0"/>
      <w:marTop w:val="0"/>
      <w:marBottom w:val="0"/>
      <w:divBdr>
        <w:top w:val="none" w:sz="0" w:space="0" w:color="auto"/>
        <w:left w:val="none" w:sz="0" w:space="0" w:color="auto"/>
        <w:bottom w:val="none" w:sz="0" w:space="0" w:color="auto"/>
        <w:right w:val="none" w:sz="0" w:space="0" w:color="auto"/>
      </w:divBdr>
    </w:div>
    <w:div w:id="1459033874">
      <w:bodyDiv w:val="1"/>
      <w:marLeft w:val="0"/>
      <w:marRight w:val="0"/>
      <w:marTop w:val="0"/>
      <w:marBottom w:val="0"/>
      <w:divBdr>
        <w:top w:val="none" w:sz="0" w:space="0" w:color="auto"/>
        <w:left w:val="none" w:sz="0" w:space="0" w:color="auto"/>
        <w:bottom w:val="none" w:sz="0" w:space="0" w:color="auto"/>
        <w:right w:val="none" w:sz="0" w:space="0" w:color="auto"/>
      </w:divBdr>
    </w:div>
    <w:div w:id="1615015040">
      <w:bodyDiv w:val="1"/>
      <w:marLeft w:val="0"/>
      <w:marRight w:val="0"/>
      <w:marTop w:val="0"/>
      <w:marBottom w:val="0"/>
      <w:divBdr>
        <w:top w:val="none" w:sz="0" w:space="0" w:color="auto"/>
        <w:left w:val="none" w:sz="0" w:space="0" w:color="auto"/>
        <w:bottom w:val="none" w:sz="0" w:space="0" w:color="auto"/>
        <w:right w:val="none" w:sz="0" w:space="0" w:color="auto"/>
      </w:divBdr>
    </w:div>
    <w:div w:id="2048330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3.jp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5.emf"/><Relationship Id="rId47"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emf"/><Relationship Id="rId40" Type="http://schemas.openxmlformats.org/officeDocument/2006/relationships/image" Target="media/image34.emf"/><Relationship Id="rId45" Type="http://schemas.openxmlformats.org/officeDocument/2006/relationships/image" Target="media/image37.emf"/><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6.jp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package" Target="embeddings/Microsoft_Visio-Zeichnung3.vsdx"/><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package" Target="embeddings/Microsoft_Visio-Zeichnung1.vsdx"/><Relationship Id="rId46" Type="http://schemas.openxmlformats.org/officeDocument/2006/relationships/fontTable" Target="fontTable.xml"/><Relationship Id="rId20" Type="http://schemas.openxmlformats.org/officeDocument/2006/relationships/image" Target="media/image15.png"/><Relationship Id="rId41" Type="http://schemas.openxmlformats.org/officeDocument/2006/relationships/package" Target="embeddings/Microsoft_Visio-Zeichnung2.vsd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DFC6B-2148-4B79-A46F-96F97E1F6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2542</Words>
  <Characters>16017</Characters>
  <Application>Microsoft Office Word</Application>
  <DocSecurity>0</DocSecurity>
  <Lines>133</Lines>
  <Paragraphs>37</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8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187</cp:revision>
  <cp:lastPrinted>2013-10-10T14:19:00Z</cp:lastPrinted>
  <dcterms:created xsi:type="dcterms:W3CDTF">2013-10-09T09:07:00Z</dcterms:created>
  <dcterms:modified xsi:type="dcterms:W3CDTF">2013-10-11T16:14:00Z</dcterms:modified>
  <cp:category>Buccio, Buckenmaier, Erkert, Haag, Katsepidis, Kirchniawy, Lachnit, Mössinger, Schneider, Schuster, Trujke</cp:category>
</cp:coreProperties>
</file>